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9676F5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ОБРНАУКИ РОССИИ</w:t>
      </w:r>
    </w:p>
    <w:p w14:paraId="395E5FA2" w14:textId="77777777" w:rsidR="00EB19CE" w:rsidRPr="00EB19CE" w:rsidRDefault="00EB19CE" w:rsidP="00EB19C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7487A064" w14:textId="77777777" w:rsidR="00EB19CE" w:rsidRPr="00EB19CE" w:rsidRDefault="00EB19CE" w:rsidP="00EB19C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14:paraId="122114AB" w14:textId="77777777" w:rsidR="00EB19CE" w:rsidRPr="00EB19CE" w:rsidRDefault="00EB19CE" w:rsidP="00EB19C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1A228CCF" w14:textId="77777777" w:rsidR="00EB19CE" w:rsidRPr="00EB19CE" w:rsidRDefault="00EB19CE" w:rsidP="00EB19CE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3A80ACE1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7574F8BF" w14:textId="77777777" w:rsidR="00EB19CE" w:rsidRPr="00EB19CE" w:rsidRDefault="00EB19CE" w:rsidP="00EB19CE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eastAsia="ru-RU" w:bidi="ru-RU"/>
        </w:rPr>
      </w:pPr>
    </w:p>
    <w:p w14:paraId="23779C64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eastAsia="ru-RU" w:bidi="ru-RU"/>
        </w:rPr>
      </w:pPr>
    </w:p>
    <w:p w14:paraId="3EB77C79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eastAsia="ru-RU" w:bidi="ru-RU"/>
        </w:rPr>
      </w:pPr>
    </w:p>
    <w:p w14:paraId="202F0720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caps/>
          <w:sz w:val="32"/>
          <w:szCs w:val="28"/>
          <w:lang w:eastAsia="ru-RU"/>
        </w:rPr>
        <w:t xml:space="preserve">ОТЧЕТ </w:t>
      </w:r>
    </w:p>
    <w:p w14:paraId="47310FF2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учебной практике УП.02.01 (по профилю специальности)</w:t>
      </w:r>
    </w:p>
    <w:p w14:paraId="403D8F08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4A4F0C3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16B52DED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3FAFA2B5" w14:textId="77777777" w:rsidR="00EB19CE" w:rsidRPr="00EB19CE" w:rsidRDefault="00EB19CE" w:rsidP="00EB19CE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EB19CE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5001C9C7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6FA6B0D4" w14:textId="77777777" w:rsidR="00EB19CE" w:rsidRPr="00EB19CE" w:rsidRDefault="00EB19CE" w:rsidP="00EB19CE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68DAB78A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29C01328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48ABC032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FF90FC2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>Старикова Яна Евгеньевна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0DE7E44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429EA2B0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AD40550" w14:textId="77777777" w:rsidR="00EB19CE" w:rsidRPr="00EB19CE" w:rsidRDefault="00EB19CE" w:rsidP="00EB19CE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EB19CE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2DCC3EE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A552A39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0419F5A" w14:textId="77777777" w:rsidR="00EB19CE" w:rsidRPr="00EB19CE" w:rsidRDefault="00EB19CE" w:rsidP="00EB19CE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08B26F3" w14:textId="77777777" w:rsidR="00EB19CE" w:rsidRPr="00EB19CE" w:rsidRDefault="00EB19CE" w:rsidP="00EB19CE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1561F772" w14:textId="77777777" w:rsidR="00EB19CE" w:rsidRPr="00EB19CE" w:rsidRDefault="00EB19CE" w:rsidP="00EB19C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6A5E889C" w14:textId="77777777" w:rsidR="00EB19CE" w:rsidRPr="00EB19CE" w:rsidRDefault="00EB19CE" w:rsidP="00EB19CE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47ABAB5A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1FD97E01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5C3ABD3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6EA3B815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proofErr w:type="spellStart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14:paraId="19D9F657" w14:textId="77777777" w:rsidR="00EB19CE" w:rsidRPr="00EB19CE" w:rsidRDefault="00EB19CE" w:rsidP="00EB19CE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(</w:t>
      </w: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59CC330F" w14:textId="77777777" w:rsidR="00EB19CE" w:rsidRPr="00EB19CE" w:rsidRDefault="00EB19CE" w:rsidP="00EB19CE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9CF9CEC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CC3AE5F" w14:textId="77777777" w:rsidR="00EB19CE" w:rsidRPr="00EB19CE" w:rsidRDefault="00EB19CE" w:rsidP="00EB19C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7A056BE4" w14:textId="77777777" w:rsidR="00EB19CE" w:rsidRPr="00EB19CE" w:rsidRDefault="00EB19CE" w:rsidP="00EB19C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3D0913EC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тоговая оценка по 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рактике</w:t>
      </w:r>
      <w:r w:rsidRPr="00EB19CE">
        <w:rPr>
          <w:rFonts w:ascii="Times New Roman" w:eastAsia="Times New Roman" w:hAnsi="Times New Roman" w:cs="Times New Roman"/>
          <w:sz w:val="32"/>
          <w:szCs w:val="28"/>
          <w:lang w:eastAsia="ru-RU"/>
        </w:rPr>
        <w:t xml:space="preserve"> </w:t>
      </w:r>
      <w:r w:rsidRPr="00EB19CE">
        <w:rPr>
          <w:rFonts w:ascii="Times New Roman" w:eastAsia="Times New Roman" w:hAnsi="Times New Roman" w:cs="Times New Roman"/>
          <w:sz w:val="36"/>
          <w:szCs w:val="32"/>
          <w:lang w:eastAsia="ru-RU"/>
        </w:rPr>
        <w:t xml:space="preserve"> </w:t>
      </w:r>
      <w:r w:rsidRPr="00EB19CE">
        <w:rPr>
          <w:rFonts w:ascii="Times New Roman" w:eastAsia="Times New Roman" w:hAnsi="Times New Roman" w:cs="Times New Roman"/>
          <w:sz w:val="32"/>
          <w:szCs w:val="32"/>
          <w:lang w:eastAsia="ru-RU"/>
        </w:rPr>
        <w:t>_</w:t>
      </w:r>
      <w:proofErr w:type="gramEnd"/>
      <w:r w:rsidRPr="00EB19CE">
        <w:rPr>
          <w:rFonts w:ascii="Times New Roman" w:eastAsia="Times New Roman" w:hAnsi="Times New Roman" w:cs="Times New Roman"/>
          <w:sz w:val="32"/>
          <w:szCs w:val="32"/>
          <w:lang w:eastAsia="ru-RU"/>
        </w:rPr>
        <w:t>__________________________________</w:t>
      </w:r>
    </w:p>
    <w:p w14:paraId="204E1596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E9ECE97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687269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AFA1438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6554D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3D634436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14:paraId="3A8D4BEC" w14:textId="478FD510" w:rsidR="00C52129" w:rsidRDefault="00C52129"/>
    <w:p w14:paraId="02DA31DE" w14:textId="77777777" w:rsidR="00EB19CE" w:rsidRPr="00EB19CE" w:rsidRDefault="00EB19CE" w:rsidP="00EB19CE">
      <w:pPr>
        <w:spacing w:after="12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lastRenderedPageBreak/>
        <w:t xml:space="preserve">ЗАДАНИЕ </w:t>
      </w:r>
    </w:p>
    <w:p w14:paraId="07B7C4AE" w14:textId="77777777" w:rsidR="00EB19CE" w:rsidRPr="00EB19CE" w:rsidRDefault="00EB19CE" w:rsidP="00EB19CE">
      <w:pPr>
        <w:spacing w:after="36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учебную практику (по профилю специальности)</w:t>
      </w:r>
    </w:p>
    <w:p w14:paraId="3000EF14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2EE08EA6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77CD5054" w14:textId="77777777" w:rsidR="00EB19CE" w:rsidRPr="00EB19CE" w:rsidRDefault="00EB19CE" w:rsidP="00EB19CE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8F9CCB" w14:textId="77777777" w:rsidR="00EB19CE" w:rsidRPr="00EB19CE" w:rsidRDefault="00EB19CE" w:rsidP="00EB19CE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EB19CE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27ED3C4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268ECCA3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F4D592A" w14:textId="77777777" w:rsidR="00EB19CE" w:rsidRPr="00EB19CE" w:rsidRDefault="00EB19CE" w:rsidP="00EB19CE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656272D4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0CDC0F4D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7143C01B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>Старикова Яна Евгеньевна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4F2DC26B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29887164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272E018" w14:textId="77777777" w:rsidR="00EB19CE" w:rsidRPr="00EB19CE" w:rsidRDefault="00EB19CE" w:rsidP="00EB19CE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EB19CE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C0BDF99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2E8DB332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D204B00" w14:textId="77777777" w:rsidR="00EB19CE" w:rsidRPr="00EB19CE" w:rsidRDefault="00EB19CE" w:rsidP="00EB19C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2AE9FD91" w14:textId="77777777" w:rsidR="00EB19CE" w:rsidRPr="00EB19CE" w:rsidRDefault="00EB19CE" w:rsidP="00EB19CE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6DB170D9" w14:textId="77777777" w:rsidR="00EB19CE" w:rsidRPr="00EB19CE" w:rsidRDefault="00EB19CE" w:rsidP="00EB19C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4B43387B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</w:p>
    <w:p w14:paraId="6CDAA611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  <w:lang w:eastAsia="ru-RU"/>
        </w:rPr>
      </w:pPr>
    </w:p>
    <w:p w14:paraId="1B21BCC9" w14:textId="77777777" w:rsidR="00EB19CE" w:rsidRPr="00EB19CE" w:rsidRDefault="00EB19CE" w:rsidP="00EB19CE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работ, обязательные для выполнения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переносится из программы, соответствующего ПМ):</w:t>
      </w:r>
    </w:p>
    <w:p w14:paraId="78541FFE" w14:textId="77777777" w:rsidR="00EB19CE" w:rsidRPr="00EB19CE" w:rsidRDefault="00EB19CE" w:rsidP="00EB19C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5C3D39" w14:textId="77777777" w:rsidR="00EB19CE" w:rsidRPr="00EB19CE" w:rsidRDefault="00EB19CE" w:rsidP="00EB19C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Участие в выработке требований к программному обеспечению;</w:t>
      </w:r>
    </w:p>
    <w:p w14:paraId="43A5878D" w14:textId="77777777" w:rsidR="00EB19CE" w:rsidRPr="00EB19CE" w:rsidRDefault="00EB19CE" w:rsidP="00EB19C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проектирования программного обеспечения. Проектирование UML-диаграмм;</w:t>
      </w:r>
    </w:p>
    <w:p w14:paraId="404E0FE1" w14:textId="77777777" w:rsidR="00EB19CE" w:rsidRPr="00EB19CE" w:rsidRDefault="00EB19CE" w:rsidP="00EB19C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руирование пользовательского интерфейса. Разработка модулей программного обеспечения;</w:t>
      </w:r>
    </w:p>
    <w:p w14:paraId="0DC3F48C" w14:textId="77777777" w:rsidR="00EB19CE" w:rsidRPr="00EB19CE" w:rsidRDefault="00EB19CE" w:rsidP="00EB19C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рабочего проекта и технологической документации.</w:t>
      </w:r>
    </w:p>
    <w:p w14:paraId="31894F1D" w14:textId="77777777" w:rsidR="00EB19CE" w:rsidRPr="00EB19CE" w:rsidRDefault="00EB19CE" w:rsidP="00EB19C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BACE479" w14:textId="77777777" w:rsidR="00EB19CE" w:rsidRPr="00EB19CE" w:rsidRDefault="00EB19CE" w:rsidP="00EB19C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14:paraId="32C5E71A" w14:textId="77777777" w:rsidR="00EB19CE" w:rsidRPr="00EB19CE" w:rsidRDefault="00EB19CE" w:rsidP="00EB19C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Индивидуальное </w:t>
      </w:r>
      <w:proofErr w:type="gramStart"/>
      <w:r w:rsidRPr="00EB19CE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задание:  </w:t>
      </w:r>
      <w:r w:rsidRPr="00EB19C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АРИАНТ</w:t>
      </w:r>
      <w:proofErr w:type="gramEnd"/>
      <w:r w:rsidRPr="00EB19C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17</w:t>
      </w:r>
    </w:p>
    <w:p w14:paraId="6D3F8EB5" w14:textId="77777777" w:rsidR="00EB19CE" w:rsidRPr="00EB19CE" w:rsidRDefault="00EB19CE" w:rsidP="00EB19C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40"/>
          <w:szCs w:val="40"/>
          <w:lang w:eastAsia="ru-RU"/>
        </w:rPr>
      </w:pPr>
    </w:p>
    <w:p w14:paraId="3A52B3C9" w14:textId="77777777" w:rsidR="00EB19CE" w:rsidRPr="00EB19CE" w:rsidRDefault="00EB19CE" w:rsidP="00EB19CE">
      <w:pPr>
        <w:spacing w:after="0" w:line="20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1C7ED94" w14:textId="77777777" w:rsidR="00EB19CE" w:rsidRPr="00EB19CE" w:rsidRDefault="00EB19CE" w:rsidP="00EB19CE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F20C26" w14:textId="77777777" w:rsidR="00EB19CE" w:rsidRPr="00EB19CE" w:rsidRDefault="00EB19CE" w:rsidP="00EB19CE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выдала «28» октября 2024 г.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_____________   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proofErr w:type="spellStart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</w:p>
    <w:p w14:paraId="09C8EF4A" w14:textId="77777777" w:rsidR="00EB19CE" w:rsidRPr="00EB19CE" w:rsidRDefault="00EB19CE" w:rsidP="00EB19CE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 (подпись)</w:t>
      </w:r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(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И.О.)</w:t>
      </w:r>
    </w:p>
    <w:p w14:paraId="7C90A96B" w14:textId="77777777" w:rsidR="00EB19CE" w:rsidRPr="00EB19CE" w:rsidRDefault="00EB19CE" w:rsidP="00EB19CE">
      <w:pPr>
        <w:spacing w:after="0" w:line="206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54C06F45" w14:textId="77777777" w:rsidR="00EB19CE" w:rsidRPr="00EB19CE" w:rsidRDefault="00EB19CE" w:rsidP="00EB19CE">
      <w:pPr>
        <w:spacing w:after="0" w:line="206" w:lineRule="auto"/>
        <w:rPr>
          <w:rFonts w:ascii="Calibri" w:eastAsia="Times New Roman" w:hAnsi="Calibri" w:cs="Times New Roman"/>
          <w:sz w:val="24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получила «28» октября 2024 г.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____________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Старикова Я.Е.</w:t>
      </w:r>
      <w:r w:rsidRPr="00EB19CE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EB19CE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  <w:t xml:space="preserve">                         </w:t>
      </w:r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(подпись)</w:t>
      </w:r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</w:t>
      </w:r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        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(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И.О.)</w:t>
      </w:r>
    </w:p>
    <w:p w14:paraId="73ED920A" w14:textId="14A2A742" w:rsidR="00EB19CE" w:rsidRDefault="00EB19CE"/>
    <w:p w14:paraId="3EF7570F" w14:textId="77777777" w:rsidR="00EB19CE" w:rsidRDefault="00EB19CE">
      <w:r>
        <w:br w:type="page"/>
      </w:r>
    </w:p>
    <w:p w14:paraId="5CD05879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МИНОБРНАУКИ РОССИИ</w:t>
      </w:r>
    </w:p>
    <w:p w14:paraId="3FDEFF09" w14:textId="77777777" w:rsidR="00EB19CE" w:rsidRPr="00EB19CE" w:rsidRDefault="00EB19CE" w:rsidP="00EB19C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8EAD761" w14:textId="77777777" w:rsidR="00EB19CE" w:rsidRPr="00EB19CE" w:rsidRDefault="00EB19CE" w:rsidP="00EB19C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14:paraId="14559FA6" w14:textId="77777777" w:rsidR="00EB19CE" w:rsidRPr="00EB19CE" w:rsidRDefault="00EB19CE" w:rsidP="00EB19C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33DA5D00" w14:textId="77777777" w:rsidR="00EB19CE" w:rsidRPr="00EB19CE" w:rsidRDefault="00EB19CE" w:rsidP="00EB19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5B2E9D98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2660ACD5" w14:textId="77777777" w:rsidR="00EB19CE" w:rsidRPr="00EB19CE" w:rsidRDefault="00EB19CE" w:rsidP="00EB19CE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14:paraId="65D32E56" w14:textId="77777777" w:rsidR="00EB19CE" w:rsidRPr="00EB19CE" w:rsidRDefault="00EB19CE" w:rsidP="00EB19CE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14:paraId="71A5739A" w14:textId="77777777" w:rsidR="00EB19CE" w:rsidRPr="00EB19CE" w:rsidRDefault="00EB19CE" w:rsidP="00EB19CE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>ДНЕВНИК</w:t>
      </w:r>
    </w:p>
    <w:p w14:paraId="7350DD65" w14:textId="77777777" w:rsidR="00EB19CE" w:rsidRPr="00EB19CE" w:rsidRDefault="00EB19CE" w:rsidP="00EB19CE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хождения учебной практики УП.02.01 </w:t>
      </w:r>
    </w:p>
    <w:p w14:paraId="004A4EAD" w14:textId="77777777" w:rsidR="00EB19CE" w:rsidRPr="00EB19CE" w:rsidRDefault="00EB19CE" w:rsidP="00EB19CE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о профилю специальности)</w:t>
      </w:r>
    </w:p>
    <w:p w14:paraId="3DB8F460" w14:textId="77777777" w:rsidR="00EB19CE" w:rsidRPr="00EB19CE" w:rsidRDefault="00EB19CE" w:rsidP="00EB19CE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7B83E32F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0DAF8846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220BA532" w14:textId="77777777" w:rsidR="00EB19CE" w:rsidRPr="00EB19CE" w:rsidRDefault="00EB19CE" w:rsidP="00EB19CE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EB19CE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3CD38BF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6306B919" w14:textId="77777777" w:rsidR="00EB19CE" w:rsidRPr="00EB19CE" w:rsidRDefault="00EB19CE" w:rsidP="00EB19CE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13F7D963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265B749F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1D95C072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1504903C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>Старикова Яна Евгеньевна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6B1E17D3" w14:textId="77777777" w:rsidR="00EB19CE" w:rsidRPr="00EB19CE" w:rsidRDefault="00EB19CE" w:rsidP="00EB19C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7C84E52C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158BC01" w14:textId="77777777" w:rsidR="00EB19CE" w:rsidRPr="00EB19CE" w:rsidRDefault="00EB19CE" w:rsidP="00EB19CE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EB19CE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4311EF3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B7D06AD" w14:textId="77777777" w:rsidR="00EB19CE" w:rsidRPr="00EB19CE" w:rsidRDefault="00EB19CE" w:rsidP="00EB19C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675EFBE" w14:textId="77777777" w:rsidR="00EB19CE" w:rsidRPr="00EB19CE" w:rsidRDefault="00EB19CE" w:rsidP="00EB19C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357B1E25" w14:textId="77777777" w:rsidR="00EB19CE" w:rsidRPr="00EB19CE" w:rsidRDefault="00EB19CE" w:rsidP="00EB19CE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404E47" w14:textId="77777777" w:rsidR="00EB19CE" w:rsidRPr="00EB19CE" w:rsidRDefault="00EB19CE" w:rsidP="00EB19CE">
      <w:pPr>
        <w:spacing w:after="0" w:line="20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107D5A7" w14:textId="77777777" w:rsidR="00EB19CE" w:rsidRPr="00EB19CE" w:rsidRDefault="00EB19CE" w:rsidP="00EB19C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549C5C08" w14:textId="77777777" w:rsidR="00EB19CE" w:rsidRPr="00EB19CE" w:rsidRDefault="00EB19CE" w:rsidP="00EB19CE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0D837C32" w14:textId="77777777" w:rsidR="00EB19CE" w:rsidRPr="00EB19CE" w:rsidRDefault="00EB19CE" w:rsidP="00EB19C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0840431D" w14:textId="77777777" w:rsidR="00EB19CE" w:rsidRPr="00EB19CE" w:rsidRDefault="00EB19CE" w:rsidP="00EB19CE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245B64D0" w14:textId="77777777" w:rsidR="00EB19CE" w:rsidRPr="00EB19CE" w:rsidRDefault="00EB19CE" w:rsidP="00EB19CE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613738A8" w14:textId="77777777" w:rsidR="00EB19CE" w:rsidRPr="00EB19CE" w:rsidRDefault="00EB19CE" w:rsidP="00EB19CE">
      <w:pPr>
        <w:spacing w:after="0" w:line="204" w:lineRule="auto"/>
        <w:rPr>
          <w:rFonts w:ascii="Times New Roman" w:eastAsia="Times New Roman" w:hAnsi="Times New Roman" w:cs="Times New Roman"/>
          <w:sz w:val="16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16"/>
          <w:szCs w:val="28"/>
          <w:lang w:eastAsia="ru-RU"/>
        </w:rPr>
        <w:t xml:space="preserve"> </w:t>
      </w:r>
    </w:p>
    <w:p w14:paraId="1E856E9C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FF10786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CBA8A00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proofErr w:type="spellStart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EB19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14:paraId="7B4D189C" w14:textId="77777777" w:rsidR="00EB19CE" w:rsidRPr="00EB19CE" w:rsidRDefault="00EB19CE" w:rsidP="00EB19CE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 w:rsidRPr="00EB19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(</w:t>
      </w:r>
      <w:r w:rsidRPr="00EB19CE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57B6071D" w14:textId="77777777" w:rsidR="00EB19CE" w:rsidRPr="00EB19CE" w:rsidRDefault="00EB19CE" w:rsidP="00EB19CE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D3BD9D8" w14:textId="77777777" w:rsidR="00EB19CE" w:rsidRPr="00EB19CE" w:rsidRDefault="00EB19CE" w:rsidP="00EB19CE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C212C66" w14:textId="77777777" w:rsidR="00EB19CE" w:rsidRPr="00EB19CE" w:rsidRDefault="00EB19CE" w:rsidP="00EB19C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1FB14BDA" w14:textId="77777777" w:rsidR="00EB19CE" w:rsidRPr="00EB19CE" w:rsidRDefault="00EB19CE" w:rsidP="00EB19C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6FB7BB57" w14:textId="77777777" w:rsidR="00EB19CE" w:rsidRPr="00EB19CE" w:rsidRDefault="00EB19CE" w:rsidP="00EB19C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4"/>
          <w:lang w:eastAsia="ru-RU"/>
        </w:rPr>
        <w:t>Итоговая оценка по практике</w:t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EB19CE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</w:p>
    <w:p w14:paraId="769AEDF1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A721C6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6C78013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E8915E4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C19C67C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33E06A39" w14:textId="77777777" w:rsidR="00EB19CE" w:rsidRPr="00EB19CE" w:rsidRDefault="00EB19CE" w:rsidP="00EB19C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14:paraId="4357EB31" w14:textId="77777777" w:rsidR="00EB19CE" w:rsidRPr="00EB19CE" w:rsidRDefault="00EB19CE" w:rsidP="00EB19CE">
      <w:pPr>
        <w:suppressAutoHyphens/>
        <w:spacing w:after="20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  <w:r w:rsidRPr="00EB19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EB19CE" w:rsidRPr="00EB19CE" w14:paraId="4B4E03DF" w14:textId="77777777" w:rsidTr="003B37BA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E69284" w14:textId="77777777" w:rsidR="00EB19CE" w:rsidRPr="00EB19CE" w:rsidRDefault="00EB19CE" w:rsidP="00EB19C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F9205" w14:textId="77777777" w:rsidR="00EB19CE" w:rsidRPr="00EB19CE" w:rsidRDefault="00EB19CE" w:rsidP="00EB19CE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188E8" w14:textId="77777777" w:rsidR="00EB19CE" w:rsidRPr="00EB19CE" w:rsidRDefault="00EB19CE" w:rsidP="00EB19C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одпись руководителя практики</w:t>
            </w:r>
          </w:p>
        </w:tc>
      </w:tr>
      <w:tr w:rsidR="00EB19CE" w:rsidRPr="00EB19CE" w14:paraId="740489EF" w14:textId="77777777" w:rsidTr="003B37BA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768D1" w14:textId="77777777" w:rsidR="00EB19CE" w:rsidRPr="00EB19CE" w:rsidRDefault="00EB19CE" w:rsidP="00EB19CE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b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CD57E" w14:textId="77777777" w:rsidR="00EB19CE" w:rsidRPr="00EB19CE" w:rsidRDefault="00EB19CE" w:rsidP="00EB19CE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b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72C1F" w14:textId="77777777" w:rsidR="00EB19CE" w:rsidRPr="00EB19CE" w:rsidRDefault="00EB19CE" w:rsidP="00EB19C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b/>
                <w:lang w:eastAsia="ru-RU"/>
              </w:rPr>
              <w:t>3</w:t>
            </w:r>
          </w:p>
        </w:tc>
      </w:tr>
      <w:tr w:rsidR="00EB19CE" w:rsidRPr="00EB19CE" w14:paraId="262DB7DC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C8C82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28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174CA3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Анализ предметной области. Анализ методов решения. Анализ и выбор средст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5E3FB54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3F041EA7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32D71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29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6231C93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Анализ и выбор средств. Исследовательские работы. Разработка технического зад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0BE2B0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797D4C9E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8C6A9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30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D89FAA3" w14:textId="77777777" w:rsidR="00EB19CE" w:rsidRPr="00EB19CE" w:rsidRDefault="00EB19CE" w:rsidP="00EB19CE">
            <w:pPr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16136BA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59879937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13B70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3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F822335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даталогической</w:t>
            </w:r>
            <w:proofErr w:type="spellEnd"/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E8D9B32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014A41A0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DBAD5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1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3C54DC7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Проектирование интерфейса пользовател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345A14F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5E90B55D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43626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2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A5E0AED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 xml:space="preserve">Разработка схемы алгоритма программного продукта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4D5F123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46591C7C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A8EF8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5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E9BA64D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4478229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47A21A12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A6B9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6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B56F3B5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1D01AD5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1093A8E1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0353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7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0BF5861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Создание тестовых случаев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7AE30D2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4EF58F49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2893F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8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117F0A1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Разработка документа «Руководство пользователя» в соответствии с ЕСПД. Разработка документа «Программа и методика испытаний» в соответствии с ЕСПД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E7739E9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EB19CE" w:rsidRPr="00EB19CE" w14:paraId="70F23162" w14:textId="77777777" w:rsidTr="003B37BA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D616" w14:textId="77777777" w:rsidR="00EB19CE" w:rsidRPr="00EB19CE" w:rsidRDefault="00EB19CE" w:rsidP="00EB19CE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09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8CFD96A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EB19CE">
              <w:rPr>
                <w:rFonts w:ascii="Times New Roman" w:eastAsia="Times New Roman" w:hAnsi="Times New Roman" w:cs="Times New Roman"/>
                <w:lang w:eastAsia="ru-RU"/>
              </w:rPr>
              <w:t>Подготовка отчет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8D4A607" w14:textId="77777777" w:rsidR="00EB19CE" w:rsidRPr="00EB19CE" w:rsidRDefault="00EB19CE" w:rsidP="00EB19CE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14:paraId="165D6A73" w14:textId="77777777" w:rsidR="00EB19CE" w:rsidRPr="00EB19CE" w:rsidRDefault="00EB19CE" w:rsidP="00EB19C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5C57EE9" w14:textId="09CFADBB" w:rsidR="00EB19CE" w:rsidRDefault="00EB19CE"/>
    <w:p w14:paraId="7F4897E0" w14:textId="77777777" w:rsidR="00EB19CE" w:rsidRDefault="00EB19CE">
      <w:r>
        <w:br w:type="page"/>
      </w:r>
    </w:p>
    <w:p w14:paraId="04B40926" w14:textId="724B922F" w:rsidR="00EB19CE" w:rsidRPr="008407BE" w:rsidRDefault="00EB19CE" w:rsidP="008407BE">
      <w:pPr>
        <w:pStyle w:val="a6"/>
        <w:rPr>
          <w:caps/>
        </w:rPr>
      </w:pPr>
      <w:bookmarkStart w:id="0" w:name="_Toc181884345"/>
      <w:r w:rsidRPr="008407BE">
        <w:rPr>
          <w:caps/>
        </w:rPr>
        <w:lastRenderedPageBreak/>
        <w:t>Содержание</w:t>
      </w:r>
      <w:bookmarkEnd w:id="0"/>
    </w:p>
    <w:p w14:paraId="1A3C0267" w14:textId="3A0CD33C" w:rsidR="00AB2D8C" w:rsidRPr="00AB2D8C" w:rsidRDefault="00B26149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AB2D8C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AB2D8C">
        <w:rPr>
          <w:rFonts w:ascii="Times New Roman" w:hAnsi="Times New Roman" w:cs="Times New Roman"/>
          <w:caps/>
          <w:sz w:val="28"/>
          <w:szCs w:val="28"/>
        </w:rPr>
        <w:instrText xml:space="preserve"> TOC \h \z \t "Заголовки;1" </w:instrText>
      </w:r>
      <w:r w:rsidRPr="00AB2D8C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hyperlink w:anchor="_Toc181884346" w:history="1">
        <w:r w:rsidR="00AB2D8C" w:rsidRPr="00AB2D8C">
          <w:rPr>
            <w:rStyle w:val="af0"/>
            <w:rFonts w:ascii="Times New Roman" w:hAnsi="Times New Roman" w:cs="Times New Roman"/>
            <w:caps/>
            <w:noProof/>
            <w:sz w:val="28"/>
            <w:szCs w:val="28"/>
          </w:rPr>
          <w:t>ВВедение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46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B34E690" w14:textId="4E23BCB3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47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дание 1. Разработка технического задания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47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77DDE2F" w14:textId="0F3BC13C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48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дание 2. Разработка алгоритмов и диаграмм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48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2C16993" w14:textId="1F64B29F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49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дание 3. Разработка макетов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49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FBDE3B" w14:textId="0E741CE8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50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дание 4. Разработка программы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50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9894F41" w14:textId="2938A531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51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дание 5. Тестирование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51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3B26EF1" w14:textId="2A75C730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52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дание 6. GitHub. Оценка проекта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52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F56F6D4" w14:textId="4A8E4B41" w:rsidR="00AB2D8C" w:rsidRPr="00AB2D8C" w:rsidRDefault="005C40AA" w:rsidP="00AB2D8C">
      <w:pPr>
        <w:pStyle w:val="11"/>
        <w:tabs>
          <w:tab w:val="right" w:leader="dot" w:pos="9345"/>
        </w:tabs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81884353" w:history="1">
        <w:r w:rsidR="00AB2D8C" w:rsidRPr="00AB2D8C">
          <w:rPr>
            <w:rStyle w:val="af0"/>
            <w:rFonts w:ascii="Times New Roman" w:hAnsi="Times New Roman" w:cs="Times New Roman"/>
            <w:noProof/>
            <w:sz w:val="28"/>
            <w:szCs w:val="28"/>
          </w:rPr>
          <w:t>ЗАКЛЮЧЕНИЕ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884353 \h </w:instrTex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="00AB2D8C" w:rsidRPr="00AB2D8C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9AC18F8" w14:textId="464816B4" w:rsidR="00AF374A" w:rsidRDefault="00B26149" w:rsidP="00AB2D8C">
      <w:pPr>
        <w:pStyle w:val="a3"/>
        <w:rPr>
          <w:caps/>
        </w:rPr>
      </w:pPr>
      <w:r w:rsidRPr="00AB2D8C">
        <w:rPr>
          <w:rFonts w:cs="Times New Roman"/>
          <w:caps/>
          <w:szCs w:val="28"/>
        </w:rPr>
        <w:fldChar w:fldCharType="end"/>
      </w:r>
    </w:p>
    <w:p w14:paraId="1BC111A2" w14:textId="0090F143" w:rsidR="008407BE" w:rsidRDefault="00AF374A">
      <w:pPr>
        <w:rPr>
          <w:caps/>
        </w:rPr>
      </w:pPr>
      <w:r>
        <w:rPr>
          <w:caps/>
        </w:rPr>
        <w:br w:type="page"/>
      </w:r>
    </w:p>
    <w:p w14:paraId="1CCFD3A1" w14:textId="1CBF05A0" w:rsidR="008407BE" w:rsidRDefault="008407BE" w:rsidP="008407BE">
      <w:pPr>
        <w:pStyle w:val="a6"/>
        <w:rPr>
          <w:caps/>
        </w:rPr>
      </w:pPr>
      <w:bookmarkStart w:id="1" w:name="_Toc181884346"/>
      <w:r w:rsidRPr="008407BE">
        <w:rPr>
          <w:caps/>
        </w:rPr>
        <w:lastRenderedPageBreak/>
        <w:t>ВВедение</w:t>
      </w:r>
      <w:bookmarkEnd w:id="1"/>
    </w:p>
    <w:p w14:paraId="674794A1" w14:textId="592B1717" w:rsidR="008407BE" w:rsidRDefault="002B3141" w:rsidP="008407BE">
      <w:pPr>
        <w:pStyle w:val="a3"/>
      </w:pPr>
      <w:r w:rsidRPr="002B3141">
        <w:t>В условиях современного информационного общества разработка эффективных информационных систем становится одной из ключевых задач, направленных на оптимизацию процессов управления и обработки данных.</w:t>
      </w:r>
    </w:p>
    <w:p w14:paraId="6521C4F0" w14:textId="1C2C8E9C" w:rsidR="002B3141" w:rsidRPr="008407BE" w:rsidRDefault="002B3141" w:rsidP="008407BE">
      <w:pPr>
        <w:pStyle w:val="a3"/>
      </w:pPr>
      <w:r w:rsidRPr="002B3141">
        <w:t>В рамках данной учебной практики я занималась разработкой информационной системы</w:t>
      </w:r>
      <w:r w:rsidR="003F0C98">
        <w:t xml:space="preserve"> музыкальной студии</w:t>
      </w:r>
      <w:r w:rsidRPr="002B3141">
        <w:t>, целью которой было создание эффективного инструмента для автоматизации и упрощения рутинных процессов</w:t>
      </w:r>
      <w:r w:rsidR="003C0E31">
        <w:t>, связанных с работой в данной сфере</w:t>
      </w:r>
      <w:r w:rsidRPr="002B3141">
        <w:t xml:space="preserve">. В процессе работы над проектом я изучила основные этапы разработки, включая анализ требований, проектирование </w:t>
      </w:r>
      <w:r>
        <w:t xml:space="preserve">диаграмм, </w:t>
      </w:r>
      <w:r w:rsidRPr="002B3141">
        <w:t>архитектуры системы, реализацию функциональных модулей и тестирование.</w:t>
      </w:r>
    </w:p>
    <w:p w14:paraId="37D85065" w14:textId="2E62BBEA" w:rsidR="00AF374A" w:rsidRPr="008407BE" w:rsidRDefault="008407BE">
      <w:pPr>
        <w:rPr>
          <w:caps/>
        </w:rPr>
      </w:pPr>
      <w:r>
        <w:rPr>
          <w:caps/>
        </w:rPr>
        <w:br w:type="page"/>
      </w:r>
    </w:p>
    <w:p w14:paraId="403801BB" w14:textId="6C028635" w:rsidR="00AF374A" w:rsidRPr="008407BE" w:rsidRDefault="00AF374A" w:rsidP="008407BE">
      <w:pPr>
        <w:pStyle w:val="a6"/>
        <w:rPr>
          <w:sz w:val="32"/>
          <w:szCs w:val="32"/>
        </w:rPr>
      </w:pPr>
      <w:bookmarkStart w:id="2" w:name="_Toc181884347"/>
      <w:r w:rsidRPr="008407BE">
        <w:lastRenderedPageBreak/>
        <w:t>Задание 1. Разработка технического задания</w:t>
      </w:r>
      <w:bookmarkEnd w:id="2"/>
    </w:p>
    <w:p w14:paraId="248A4710" w14:textId="05E86A05" w:rsidR="00AF374A" w:rsidRPr="008407BE" w:rsidRDefault="00AF374A" w:rsidP="00AF374A">
      <w:pPr>
        <w:spacing w:line="276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407BE">
        <w:rPr>
          <w:rFonts w:ascii="Times New Roman" w:hAnsi="Times New Roman" w:cs="Times New Roman"/>
          <w:bCs/>
          <w:sz w:val="28"/>
          <w:szCs w:val="28"/>
        </w:rPr>
        <w:t>Описание предметной области</w:t>
      </w:r>
    </w:p>
    <w:p w14:paraId="67D4EC14" w14:textId="77777777" w:rsidR="00AF374A" w:rsidRDefault="00AF374A" w:rsidP="0072269D">
      <w:pPr>
        <w:pStyle w:val="a3"/>
      </w:pPr>
      <w:r>
        <w:t>Основной целью данного модуля является автоматизация процесса учета клиентов и управления занятиями в музыкальной студии. Модуль позволяет сотрудникам студии эффективно организовывать расписание, управлять записями на занятия и сохранять отзывы клиентов, тем самым оптимизируя рабочие процессы и повышая удовлетворенность клиентов.</w:t>
      </w:r>
    </w:p>
    <w:p w14:paraId="6E71AF1A" w14:textId="77777777" w:rsidR="00AF374A" w:rsidRDefault="00AF374A" w:rsidP="0072269D">
      <w:pPr>
        <w:pStyle w:val="a3"/>
      </w:pPr>
      <w:r>
        <w:t xml:space="preserve">Разработка программного модуля для музыкальной студии представляет собой создание программного продукта, который позволяет эффективно отслеживать и управлять данными о клиентах, занятиях и услугах, предлагаемых студией. </w:t>
      </w:r>
    </w:p>
    <w:p w14:paraId="1A57719B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создания такого программного модуля заключается в разработке удобного и функционального интерфейса, что помогает минимизировать время на организацию занятий и обеспечивает бесперебойную работу музыкальной студии. </w:t>
      </w:r>
    </w:p>
    <w:p w14:paraId="27AE1636" w14:textId="77777777" w:rsidR="00AF374A" w:rsidRDefault="00AF374A" w:rsidP="00AF374A">
      <w:pPr>
        <w:spacing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ый модуль позволяет музыкальной студии увеличить продуктивность, улучшить точность учёта клиентов, облегчить запись на занятия и обеспечить быструю обратную связь от клиентов, что приводит к повышению их удовлетворенности.</w:t>
      </w:r>
    </w:p>
    <w:p w14:paraId="5C96D35B" w14:textId="77777777" w:rsidR="00AF374A" w:rsidRDefault="00AF374A" w:rsidP="00AF374A">
      <w:pPr>
        <w:spacing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21373DAD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Управление клиентами: Добавление клиентов в базу данных с указанием таких параметров, как номер клиента, имя, контактный телефон, электронная почта, дата регистрации и статус (активный, неактивный). Редактирование клиентских данных, включая изменение контактной информации и статуса.</w:t>
      </w:r>
    </w:p>
    <w:p w14:paraId="5F45D3BD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Управление услугами: Добавление новых услуг с указанием названия, описания и цены. Редактирование информации о существующих услугах. Удаление услуг, которые больше не предлагаются.</w:t>
      </w:r>
    </w:p>
    <w:p w14:paraId="14D8D4DA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Запись клиентов на занятия: Создание записей на занятия с указанием даты, времени и идентификатора услуги. Отмена запланированных занятий. Изменение времени занятий по запросу клиента.</w:t>
      </w:r>
    </w:p>
    <w:p w14:paraId="5D6A64D8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Система отзывов: Добавление отзывов клиентами о занятиях.  Отображение списка отзывов по занятиям или услугам для анализа.</w:t>
      </w:r>
    </w:p>
    <w:p w14:paraId="55AB8E68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. Отчетность и аналитика: Генерация отчетов по записям на занятия и отзывам клиентов.  Анализ данных для повышения качества услуг и удовлетворенности клиентов.</w:t>
      </w:r>
    </w:p>
    <w:p w14:paraId="318300C0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Администрирование: Интерфейс для администраторов, позволяющий управлять всеми записями, а также отслеживать активность клиентов и сотрудников.</w:t>
      </w:r>
    </w:p>
    <w:p w14:paraId="09C09ED8" w14:textId="77777777" w:rsidR="00AF374A" w:rsidRDefault="00AF374A" w:rsidP="00AF374A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D9A76D2" w14:textId="77777777" w:rsidR="00AF374A" w:rsidRPr="008407BE" w:rsidRDefault="00AF374A" w:rsidP="00AF374A">
      <w:pPr>
        <w:spacing w:line="276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407BE">
        <w:rPr>
          <w:rFonts w:ascii="Times New Roman" w:hAnsi="Times New Roman" w:cs="Times New Roman"/>
          <w:bCs/>
          <w:sz w:val="28"/>
          <w:szCs w:val="28"/>
        </w:rPr>
        <w:t>Техническое задание</w:t>
      </w:r>
    </w:p>
    <w:p w14:paraId="69CD3286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Общие сведения  </w:t>
      </w:r>
    </w:p>
    <w:p w14:paraId="00182F87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музыкальной студии</w:t>
      </w:r>
    </w:p>
    <w:p w14:paraId="3AE3F049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. Заказчик: Романова Анна Андреевна  </w:t>
      </w:r>
    </w:p>
    <w:p w14:paraId="5585FABC" w14:textId="77777777" w:rsidR="00AF374A" w:rsidRDefault="00AF374A" w:rsidP="008407BE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. Исполнитель: Старикова Яна Евгеньевна  </w:t>
      </w:r>
    </w:p>
    <w:p w14:paraId="0FF0DA16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Функциональные требования  </w:t>
      </w:r>
    </w:p>
    <w:p w14:paraId="25EB4507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. Возможность добавления клиентов в базу данных с указанием следующих параметров:  </w:t>
      </w:r>
    </w:p>
    <w:p w14:paraId="4DC3D883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Номер клиента;  </w:t>
      </w:r>
    </w:p>
    <w:p w14:paraId="6D55F18E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мя клиента;  </w:t>
      </w:r>
    </w:p>
    <w:p w14:paraId="1520B7DE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Контактный телефон;  </w:t>
      </w:r>
    </w:p>
    <w:p w14:paraId="233A8D0D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;  </w:t>
      </w:r>
    </w:p>
    <w:p w14:paraId="1841F78E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ата регистрации.</w:t>
      </w:r>
    </w:p>
    <w:p w14:paraId="35C2AF2B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 Возможность редактирования клиентских данных:  </w:t>
      </w:r>
    </w:p>
    <w:p w14:paraId="08C6E163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зменение контактной информации;  </w:t>
      </w:r>
    </w:p>
    <w:p w14:paraId="50C1417F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зменение статуса клиента;  </w:t>
      </w:r>
    </w:p>
    <w:p w14:paraId="20FA7743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зменение личных данных.  </w:t>
      </w:r>
    </w:p>
    <w:p w14:paraId="43BDFBD0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 Возможность управления услугами:  </w:t>
      </w:r>
    </w:p>
    <w:p w14:paraId="6A72366C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бавление новых услуг с указанием названия, описания и цены;  </w:t>
      </w:r>
    </w:p>
    <w:p w14:paraId="3A9EC199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Редактирование информации о существующих услугах;  </w:t>
      </w:r>
    </w:p>
    <w:p w14:paraId="7775E7CA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Удаление услуг.  </w:t>
      </w:r>
    </w:p>
    <w:p w14:paraId="014A2F17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. Возможность записи клиентов на занятия:  </w:t>
      </w:r>
    </w:p>
    <w:p w14:paraId="15FD3ED4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Создание записи с указанием даты, времени и ID услуги;  </w:t>
      </w:r>
    </w:p>
    <w:p w14:paraId="2F600AB5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Отмена записи;  </w:t>
      </w:r>
    </w:p>
    <w:p w14:paraId="12878FDF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зменение запланированного времени занятия.  </w:t>
      </w:r>
    </w:p>
    <w:p w14:paraId="75A70C21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. Система отзывов:  </w:t>
      </w:r>
    </w:p>
    <w:p w14:paraId="24893355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бавление отзыва клиентом о занятии;  </w:t>
      </w:r>
    </w:p>
    <w:p w14:paraId="3E82FDF3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Возможность редактирования отзывов;  </w:t>
      </w:r>
    </w:p>
    <w:p w14:paraId="4255245A" w14:textId="77777777" w:rsidR="00AF374A" w:rsidRDefault="00AF374A" w:rsidP="008407BE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Отображение списка отзывов по занятиям или услугам.  </w:t>
      </w:r>
    </w:p>
    <w:p w14:paraId="576058B3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Нефункциональные требования  </w:t>
      </w:r>
    </w:p>
    <w:p w14:paraId="2637BA39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.1. Кроссплатформенность:  </w:t>
      </w:r>
    </w:p>
    <w:p w14:paraId="42EFE576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ддержка работы на ОС семейства Windows.  </w:t>
      </w:r>
    </w:p>
    <w:p w14:paraId="0842C805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 Безопасность:  </w:t>
      </w:r>
    </w:p>
    <w:p w14:paraId="05002DBA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Логин и пароль для доступа к приложению;  </w:t>
      </w:r>
    </w:p>
    <w:p w14:paraId="72E6FE1A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ступ к данным должен быть ограничен в зависимости от роли пользователя.  </w:t>
      </w:r>
    </w:p>
    <w:p w14:paraId="22AF1ADE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. Удобство использования:  </w:t>
      </w:r>
    </w:p>
    <w:p w14:paraId="32A66E06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ростой и интуитивный интерфейс;  </w:t>
      </w:r>
    </w:p>
    <w:p w14:paraId="35D79893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нформативные уведомления и подсказки.  </w:t>
      </w:r>
    </w:p>
    <w:p w14:paraId="2B050251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. Производительность:  </w:t>
      </w:r>
    </w:p>
    <w:p w14:paraId="7A3698C4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риложение должно иметь быстрый доступ к данным;  </w:t>
      </w:r>
    </w:p>
    <w:p w14:paraId="1B8F9203" w14:textId="77777777" w:rsidR="00AF374A" w:rsidRDefault="00AF374A" w:rsidP="008407BE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Минимальное время отклика на запросы пользователя.  </w:t>
      </w:r>
    </w:p>
    <w:p w14:paraId="6DE14BD6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Требования к реализации  </w:t>
      </w:r>
    </w:p>
    <w:p w14:paraId="77274D45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#</w:t>
      </w:r>
    </w:p>
    <w:p w14:paraId="39CC4C13" w14:textId="77777777" w:rsidR="00AF374A" w:rsidRDefault="00AF374A" w:rsidP="008407BE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2. СУБД: Microsoft SQL Server</w:t>
      </w:r>
    </w:p>
    <w:p w14:paraId="6D8F400E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Требования к документации  </w:t>
      </w:r>
    </w:p>
    <w:p w14:paraId="2B993A0B" w14:textId="77777777" w:rsidR="00AF374A" w:rsidRDefault="00AF374A" w:rsidP="008407BE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1. Техническое задание на разработку программного модуля.  </w:t>
      </w:r>
    </w:p>
    <w:p w14:paraId="305493A2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Руководство по стилю  </w:t>
      </w:r>
    </w:p>
    <w:p w14:paraId="37B08D50" w14:textId="77777777" w:rsidR="00AF374A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1. Шрифт: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GOST </w:t>
      </w:r>
      <w:proofErr w:type="spellStart"/>
      <w:r>
        <w:rPr>
          <w:rFonts w:ascii="Times New Roman" w:hAnsi="Times New Roman" w:cs="Times New Roman"/>
          <w:sz w:val="28"/>
          <w:szCs w:val="28"/>
        </w:rPr>
        <w:t>typ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B.</w:t>
      </w:r>
    </w:p>
    <w:p w14:paraId="110489FD" w14:textId="424C63B4" w:rsidR="009120B0" w:rsidRDefault="00AF374A" w:rsidP="008407B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2. Цветовая схема: </w:t>
      </w:r>
      <w:r>
        <w:rPr>
          <w:rFonts w:ascii="Times New Roman" w:hAnsi="Times New Roman" w:cs="Times New Roman"/>
          <w:sz w:val="28"/>
          <w:szCs w:val="28"/>
          <w:lang w:val="en-US"/>
        </w:rPr>
        <w:t>Purple</w:t>
      </w:r>
      <w:r w:rsidRPr="00AF37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kies</w:t>
      </w:r>
      <w:r w:rsidRPr="00AF37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lor</w:t>
      </w:r>
      <w:r w:rsidRPr="00AF37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lette</w:t>
      </w:r>
      <w:r>
        <w:rPr>
          <w:rFonts w:ascii="Times New Roman" w:hAnsi="Times New Roman" w:cs="Times New Roman"/>
          <w:sz w:val="28"/>
          <w:szCs w:val="28"/>
        </w:rPr>
        <w:t xml:space="preserve"> #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c</w:t>
      </w:r>
      <w:proofErr w:type="spellEnd"/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ff</w:t>
      </w:r>
      <w:r>
        <w:rPr>
          <w:rFonts w:ascii="Times New Roman" w:hAnsi="Times New Roman" w:cs="Times New Roman"/>
          <w:sz w:val="28"/>
          <w:szCs w:val="28"/>
        </w:rPr>
        <w:t xml:space="preserve"> – цвет фона, #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– цвет текста, #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1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fb</w:t>
      </w:r>
      <w:proofErr w:type="spellEnd"/>
      <w:r w:rsidRPr="00AF37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цвет кнопок, #</w:t>
      </w:r>
      <w:r>
        <w:rPr>
          <w:rFonts w:ascii="Times New Roman" w:hAnsi="Times New Roman" w:cs="Times New Roman"/>
          <w:sz w:val="28"/>
          <w:szCs w:val="28"/>
          <w:lang w:val="en-US"/>
        </w:rPr>
        <w:t>fee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9 – остальные компоненты формы.</w:t>
      </w:r>
    </w:p>
    <w:p w14:paraId="2E7E0FDE" w14:textId="77777777" w:rsidR="009120B0" w:rsidRDefault="009120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F2D62DB" w14:textId="557CA2C4" w:rsidR="009120B0" w:rsidRDefault="009120B0" w:rsidP="005C0AE6">
      <w:pPr>
        <w:pStyle w:val="a6"/>
        <w:rPr>
          <w:rFonts w:cs="Times New Roman"/>
        </w:rPr>
      </w:pPr>
      <w:bookmarkStart w:id="3" w:name="_Toc181884348"/>
      <w:r>
        <w:lastRenderedPageBreak/>
        <w:t>Задание 2. Разработка алгоритмов и диаграмм</w:t>
      </w:r>
      <w:bookmarkEnd w:id="3"/>
    </w:p>
    <w:p w14:paraId="6EBA03B3" w14:textId="389C096A" w:rsidR="00532292" w:rsidRDefault="00532292" w:rsidP="00532292">
      <w:pPr>
        <w:pStyle w:val="a3"/>
        <w:rPr>
          <w:rStyle w:val="apple-tab-span"/>
          <w:rFonts w:eastAsia="Times New Roman" w:cs="Times New Roman"/>
          <w:szCs w:val="28"/>
          <w:lang w:eastAsia="ru-RU"/>
        </w:rPr>
      </w:pPr>
      <w:r w:rsidRPr="00182E0F">
        <w:rPr>
          <w:rStyle w:val="apple-tab-span"/>
          <w:rFonts w:eastAsia="Times New Roman" w:cs="Times New Roman"/>
          <w:szCs w:val="28"/>
          <w:lang w:eastAsia="ru-RU"/>
        </w:rPr>
        <w:t>По составленному техническому заданию необходимо разработать алгоритмы в виде блок-схем и UML-диаграммы</w:t>
      </w:r>
      <w:r>
        <w:rPr>
          <w:rStyle w:val="apple-tab-span"/>
          <w:rFonts w:eastAsia="Times New Roman" w:cs="Times New Roman"/>
          <w:szCs w:val="28"/>
          <w:lang w:eastAsia="ru-RU"/>
        </w:rPr>
        <w:t>.</w:t>
      </w:r>
    </w:p>
    <w:p w14:paraId="712CE4FB" w14:textId="011A0C42" w:rsidR="00532292" w:rsidRPr="00532292" w:rsidRDefault="00532292" w:rsidP="00532292">
      <w:pPr>
        <w:pStyle w:val="a3"/>
        <w:rPr>
          <w:rStyle w:val="apple-tab-span"/>
          <w:rFonts w:eastAsia="Times New Roman" w:cs="Times New Roman"/>
          <w:szCs w:val="28"/>
          <w:lang w:eastAsia="ru-RU"/>
        </w:rPr>
      </w:pPr>
      <w:r>
        <w:rPr>
          <w:rStyle w:val="apple-tab-span"/>
          <w:rFonts w:eastAsia="Times New Roman" w:cs="Times New Roman"/>
          <w:szCs w:val="28"/>
          <w:lang w:eastAsia="ru-RU"/>
        </w:rPr>
        <w:t>Д</w:t>
      </w:r>
      <w:r w:rsidRPr="00532292">
        <w:rPr>
          <w:rStyle w:val="apple-tab-span"/>
          <w:rFonts w:eastAsia="Times New Roman" w:cs="Times New Roman"/>
          <w:szCs w:val="28"/>
          <w:lang w:eastAsia="ru-RU"/>
        </w:rPr>
        <w:t>иаграмма вариантов использования</w:t>
      </w:r>
      <w:r>
        <w:rPr>
          <w:rStyle w:val="apple-tab-span"/>
          <w:rFonts w:eastAsia="Times New Roman" w:cs="Times New Roman"/>
          <w:szCs w:val="28"/>
          <w:lang w:eastAsia="ru-RU"/>
        </w:rPr>
        <w:t xml:space="preserve"> будет иметь следующий вид</w:t>
      </w:r>
      <w:r w:rsidRPr="00532292">
        <w:rPr>
          <w:rStyle w:val="apple-tab-span"/>
          <w:rFonts w:eastAsia="Times New Roman" w:cs="Times New Roman"/>
          <w:szCs w:val="28"/>
          <w:lang w:eastAsia="ru-RU"/>
        </w:rPr>
        <w:t xml:space="preserve"> (Рисунок 1).</w:t>
      </w:r>
    </w:p>
    <w:p w14:paraId="6259743B" w14:textId="77777777" w:rsidR="00532292" w:rsidRDefault="00532292" w:rsidP="00532292">
      <w:pPr>
        <w:pStyle w:val="a8"/>
        <w:keepNext/>
        <w:spacing w:line="360" w:lineRule="auto"/>
        <w:ind w:left="0"/>
        <w:jc w:val="center"/>
      </w:pPr>
      <w:r>
        <w:object w:dxaOrig="11820" w:dyaOrig="12495" w14:anchorId="244D4D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4.25pt" o:ole="">
            <v:imagedata r:id="rId6" o:title=""/>
          </v:shape>
          <o:OLEObject Type="Embed" ProgID="Visio.Drawing.15" ShapeID="_x0000_i1025" DrawAspect="Content" ObjectID="_1792577025" r:id="rId7"/>
        </w:object>
      </w:r>
    </w:p>
    <w:p w14:paraId="1CCCEFCD" w14:textId="2867205B" w:rsidR="00532292" w:rsidRPr="00811EA4" w:rsidRDefault="00532292" w:rsidP="00532292">
      <w:pPr>
        <w:pStyle w:val="ad"/>
        <w:rPr>
          <w:rStyle w:val="apple-tab-span"/>
        </w:rPr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1</w:t>
      </w:r>
      <w:r w:rsidR="00553042">
        <w:rPr>
          <w:noProof/>
        </w:rPr>
        <w:fldChar w:fldCharType="end"/>
      </w:r>
      <w:r>
        <w:t xml:space="preserve"> - Диаграмма вариантов использования</w:t>
      </w:r>
    </w:p>
    <w:p w14:paraId="7D184251" w14:textId="2C4AE9BC" w:rsidR="00532292" w:rsidRPr="00532292" w:rsidRDefault="00532292" w:rsidP="00532292">
      <w:pPr>
        <w:pStyle w:val="a3"/>
        <w:rPr>
          <w:rStyle w:val="apple-tab-span"/>
        </w:rPr>
      </w:pPr>
      <w:r w:rsidRPr="00532292">
        <w:rPr>
          <w:rStyle w:val="apple-tab-span"/>
        </w:rPr>
        <w:lastRenderedPageBreak/>
        <w:t xml:space="preserve">Диаграмма последовательности </w:t>
      </w:r>
      <w:r>
        <w:rPr>
          <w:rStyle w:val="apple-tab-span"/>
        </w:rPr>
        <w:t xml:space="preserve">будет выглядеть следующим образом </w:t>
      </w:r>
      <w:r w:rsidRPr="00532292">
        <w:rPr>
          <w:rStyle w:val="apple-tab-span"/>
        </w:rPr>
        <w:t>(Рисунок 2)</w:t>
      </w:r>
      <w:r>
        <w:rPr>
          <w:rStyle w:val="apple-tab-span"/>
        </w:rPr>
        <w:t>.</w:t>
      </w:r>
    </w:p>
    <w:p w14:paraId="26B51C22" w14:textId="77777777" w:rsidR="00532292" w:rsidRDefault="00532292" w:rsidP="00532292">
      <w:pPr>
        <w:pStyle w:val="a8"/>
        <w:keepNext/>
        <w:spacing w:line="360" w:lineRule="auto"/>
        <w:ind w:left="0"/>
        <w:jc w:val="center"/>
      </w:pPr>
      <w:r>
        <w:object w:dxaOrig="7950" w:dyaOrig="11205" w14:anchorId="44969276">
          <v:shape id="_x0000_i1026" type="#_x0000_t75" style="width:397.5pt;height:560.25pt" o:ole="">
            <v:imagedata r:id="rId8" o:title=""/>
          </v:shape>
          <o:OLEObject Type="Embed" ProgID="Visio.Drawing.15" ShapeID="_x0000_i1026" DrawAspect="Content" ObjectID="_1792577026" r:id="rId9"/>
        </w:object>
      </w:r>
    </w:p>
    <w:p w14:paraId="138A4758" w14:textId="5D4AFDB7" w:rsidR="00532292" w:rsidRPr="00532292" w:rsidRDefault="00532292" w:rsidP="00532292">
      <w:pPr>
        <w:pStyle w:val="ad"/>
        <w:rPr>
          <w:rStyle w:val="apple-tab-span"/>
        </w:rPr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2</w:t>
      </w:r>
      <w:r w:rsidR="00553042">
        <w:rPr>
          <w:noProof/>
        </w:rPr>
        <w:fldChar w:fldCharType="end"/>
      </w:r>
      <w:r>
        <w:t xml:space="preserve"> - Диаграмма последовательности</w:t>
      </w:r>
    </w:p>
    <w:p w14:paraId="3ADFBD95" w14:textId="6F50EE1F" w:rsidR="00532292" w:rsidRPr="00532292" w:rsidRDefault="00532292" w:rsidP="00532292">
      <w:pPr>
        <w:pStyle w:val="a8"/>
        <w:spacing w:line="360" w:lineRule="auto"/>
        <w:ind w:left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</w: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иаграмм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ктивности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а далее (Рисунок 3).</w:t>
      </w:r>
    </w:p>
    <w:p w14:paraId="3478C2F7" w14:textId="77777777" w:rsidR="00532292" w:rsidRDefault="00532292" w:rsidP="00532292">
      <w:pPr>
        <w:pStyle w:val="a8"/>
        <w:keepNext/>
        <w:spacing w:line="360" w:lineRule="auto"/>
        <w:ind w:left="0"/>
        <w:jc w:val="both"/>
      </w:pPr>
      <w:r>
        <w:object w:dxaOrig="12675" w:dyaOrig="14911" w14:anchorId="5F7D8DE9">
          <v:shape id="_x0000_i1027" type="#_x0000_t75" style="width:468pt;height:550.5pt" o:ole="">
            <v:imagedata r:id="rId10" o:title=""/>
          </v:shape>
          <o:OLEObject Type="Embed" ProgID="Visio.Drawing.15" ShapeID="_x0000_i1027" DrawAspect="Content" ObjectID="_1792577027" r:id="rId11"/>
        </w:object>
      </w:r>
    </w:p>
    <w:p w14:paraId="17DC3C4C" w14:textId="6CFFEDA8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3</w:t>
      </w:r>
      <w:r w:rsidR="00553042">
        <w:rPr>
          <w:noProof/>
        </w:rPr>
        <w:fldChar w:fldCharType="end"/>
      </w:r>
      <w:r>
        <w:t xml:space="preserve"> - Диаграмма активности</w:t>
      </w:r>
    </w:p>
    <w:p w14:paraId="7701FCC8" w14:textId="44708EF6" w:rsidR="00532292" w:rsidRPr="00B13A72" w:rsidRDefault="00532292" w:rsidP="00532292">
      <w:pPr>
        <w:pStyle w:val="aa"/>
        <w:rPr>
          <w:lang w:val="ru-RU"/>
        </w:rPr>
      </w:pPr>
      <w:r>
        <w:t>ER</w:t>
      </w:r>
      <w:r>
        <w:rPr>
          <w:lang w:val="ru-RU"/>
        </w:rPr>
        <w:t xml:space="preserve"> –</w:t>
      </w:r>
      <w:r w:rsidRPr="00B13A72">
        <w:rPr>
          <w:lang w:val="ru-RU"/>
        </w:rPr>
        <w:t xml:space="preserve"> диаграмма</w:t>
      </w:r>
      <w:r>
        <w:rPr>
          <w:lang w:val="ru-RU"/>
        </w:rPr>
        <w:t xml:space="preserve"> примет следующий вид (Рисунок 4).</w:t>
      </w:r>
    </w:p>
    <w:p w14:paraId="224B884F" w14:textId="77777777" w:rsidR="00532292" w:rsidRDefault="00532292" w:rsidP="00532292">
      <w:pPr>
        <w:pStyle w:val="aa"/>
        <w:keepNext/>
        <w:ind w:left="-993" w:firstLine="0"/>
      </w:pPr>
      <w:r w:rsidRPr="004972BD">
        <w:rPr>
          <w:noProof/>
        </w:rPr>
        <w:lastRenderedPageBreak/>
        <w:drawing>
          <wp:inline distT="0" distB="0" distL="0" distR="0" wp14:anchorId="73EF1158" wp14:editId="35794439">
            <wp:extent cx="7206640" cy="4191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04" r="5561"/>
                    <a:stretch/>
                  </pic:blipFill>
                  <pic:spPr bwMode="auto">
                    <a:xfrm>
                      <a:off x="0" y="0"/>
                      <a:ext cx="7220002" cy="41987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043073" w14:textId="62A9A72B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4</w:t>
      </w:r>
      <w:r w:rsidR="00553042">
        <w:rPr>
          <w:noProof/>
        </w:rPr>
        <w:fldChar w:fldCharType="end"/>
      </w:r>
      <w:r>
        <w:t xml:space="preserve"> - </w:t>
      </w:r>
      <w:r>
        <w:rPr>
          <w:lang w:val="en-US"/>
        </w:rPr>
        <w:t>ER-</w:t>
      </w:r>
      <w:r>
        <w:t>диаграмма</w:t>
      </w:r>
    </w:p>
    <w:tbl>
      <w:tblPr>
        <w:tblStyle w:val="ac"/>
        <w:tblpPr w:leftFromText="180" w:rightFromText="180" w:horzAnchor="page" w:tblpX="1126" w:tblpY="705"/>
        <w:tblW w:w="10490" w:type="dxa"/>
        <w:tblLook w:val="04A0" w:firstRow="1" w:lastRow="0" w:firstColumn="1" w:lastColumn="0" w:noHBand="0" w:noVBand="1"/>
      </w:tblPr>
      <w:tblGrid>
        <w:gridCol w:w="1803"/>
        <w:gridCol w:w="3584"/>
        <w:gridCol w:w="1701"/>
        <w:gridCol w:w="3402"/>
      </w:tblGrid>
      <w:tr w:rsidR="00532292" w:rsidRPr="00540702" w14:paraId="1A07CA13" w14:textId="77777777" w:rsidTr="003B37BA">
        <w:tc>
          <w:tcPr>
            <w:tcW w:w="1803" w:type="dxa"/>
          </w:tcPr>
          <w:p w14:paraId="58C3871D" w14:textId="77777777" w:rsidR="00532292" w:rsidRPr="00540702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lastRenderedPageBreak/>
              <w:t>Таблица</w:t>
            </w:r>
            <w:proofErr w:type="spellEnd"/>
          </w:p>
        </w:tc>
        <w:tc>
          <w:tcPr>
            <w:tcW w:w="3584" w:type="dxa"/>
          </w:tcPr>
          <w:p w14:paraId="60234D7B" w14:textId="77777777" w:rsidR="00532292" w:rsidRPr="00540702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t>Столбцы</w:t>
            </w:r>
            <w:proofErr w:type="spellEnd"/>
          </w:p>
        </w:tc>
        <w:tc>
          <w:tcPr>
            <w:tcW w:w="1701" w:type="dxa"/>
          </w:tcPr>
          <w:p w14:paraId="456061BE" w14:textId="77777777" w:rsidR="00532292" w:rsidRPr="00540702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t>Тип</w:t>
            </w:r>
            <w:proofErr w:type="spellEnd"/>
          </w:p>
        </w:tc>
        <w:tc>
          <w:tcPr>
            <w:tcW w:w="3402" w:type="dxa"/>
          </w:tcPr>
          <w:p w14:paraId="1D928BBE" w14:textId="77777777" w:rsidR="00532292" w:rsidRPr="00540702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t>Описание</w:t>
            </w:r>
            <w:proofErr w:type="spellEnd"/>
          </w:p>
        </w:tc>
      </w:tr>
      <w:tr w:rsidR="00532292" w:rsidRPr="005076EE" w14:paraId="0C625C69" w14:textId="77777777" w:rsidTr="003B37BA">
        <w:tc>
          <w:tcPr>
            <w:tcW w:w="1803" w:type="dxa"/>
            <w:vMerge w:val="restart"/>
          </w:tcPr>
          <w:p w14:paraId="37DFEA68" w14:textId="77777777" w:rsidR="00532292" w:rsidRPr="00540702" w:rsidRDefault="00532292" w:rsidP="003B37BA">
            <w:pPr>
              <w:pStyle w:val="aa"/>
              <w:ind w:firstLine="0"/>
            </w:pPr>
            <w:r>
              <w:t>Clients</w:t>
            </w:r>
          </w:p>
        </w:tc>
        <w:tc>
          <w:tcPr>
            <w:tcW w:w="3584" w:type="dxa"/>
          </w:tcPr>
          <w:p w14:paraId="243077C4" w14:textId="77777777" w:rsidR="00532292" w:rsidRPr="00C25431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t>id_client</w:t>
            </w:r>
            <w:proofErr w:type="spellEnd"/>
            <w:r>
              <w:rPr>
                <w:lang w:val="ru-RU"/>
              </w:rPr>
              <w:t xml:space="preserve"> (</w:t>
            </w:r>
            <w:r>
              <w:t>PK</w:t>
            </w:r>
            <w:r>
              <w:rPr>
                <w:lang w:val="ru-RU"/>
              </w:rPr>
              <w:t>)</w:t>
            </w:r>
          </w:p>
        </w:tc>
        <w:tc>
          <w:tcPr>
            <w:tcW w:w="1701" w:type="dxa"/>
          </w:tcPr>
          <w:p w14:paraId="726F67D3" w14:textId="2276833F" w:rsidR="00532292" w:rsidRPr="0054070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36EF10C0" w14:textId="77777777" w:rsidR="00532292" w:rsidRPr="005076EE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клиента</w:t>
            </w:r>
            <w:proofErr w:type="spellEnd"/>
          </w:p>
        </w:tc>
      </w:tr>
      <w:tr w:rsidR="00532292" w14:paraId="67CF3FBF" w14:textId="77777777" w:rsidTr="003B37BA">
        <w:tc>
          <w:tcPr>
            <w:tcW w:w="1803" w:type="dxa"/>
            <w:vMerge/>
          </w:tcPr>
          <w:p w14:paraId="347FE6A3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29BFC16D" w14:textId="77777777" w:rsidR="00532292" w:rsidRPr="00540702" w:rsidRDefault="00532292" w:rsidP="003B37BA">
            <w:pPr>
              <w:pStyle w:val="aa"/>
              <w:ind w:firstLine="0"/>
            </w:pPr>
            <w:proofErr w:type="spellStart"/>
            <w:r>
              <w:t>full_name</w:t>
            </w:r>
            <w:proofErr w:type="spellEnd"/>
          </w:p>
        </w:tc>
        <w:tc>
          <w:tcPr>
            <w:tcW w:w="1701" w:type="dxa"/>
          </w:tcPr>
          <w:p w14:paraId="3C6C2DA4" w14:textId="06FF67ED" w:rsidR="00532292" w:rsidRPr="00540702" w:rsidRDefault="00532292" w:rsidP="003B37BA">
            <w:pPr>
              <w:pStyle w:val="aa"/>
              <w:ind w:firstLine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3402" w:type="dxa"/>
          </w:tcPr>
          <w:p w14:paraId="1D1FCB84" w14:textId="77777777" w:rsidR="00532292" w:rsidRDefault="00532292" w:rsidP="003B37BA">
            <w:pPr>
              <w:pStyle w:val="aa"/>
              <w:ind w:firstLine="0"/>
            </w:pPr>
            <w:r>
              <w:t>ФИО</w:t>
            </w:r>
          </w:p>
        </w:tc>
      </w:tr>
      <w:tr w:rsidR="00532292" w14:paraId="603E6359" w14:textId="77777777" w:rsidTr="003B37BA">
        <w:tc>
          <w:tcPr>
            <w:tcW w:w="1803" w:type="dxa"/>
            <w:vMerge/>
          </w:tcPr>
          <w:p w14:paraId="14CD7674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2946017B" w14:textId="77777777" w:rsidR="00532292" w:rsidRPr="00540702" w:rsidRDefault="00532292" w:rsidP="003B37BA">
            <w:pPr>
              <w:pStyle w:val="aa"/>
              <w:ind w:firstLine="0"/>
            </w:pPr>
            <w:r>
              <w:t>Phone</w:t>
            </w:r>
          </w:p>
        </w:tc>
        <w:tc>
          <w:tcPr>
            <w:tcW w:w="1701" w:type="dxa"/>
          </w:tcPr>
          <w:p w14:paraId="7DB38E24" w14:textId="09CE39CE" w:rsidR="00532292" w:rsidRPr="0054070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6C60FFB3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Номер</w:t>
            </w:r>
            <w:proofErr w:type="spellEnd"/>
            <w:r>
              <w:t xml:space="preserve"> </w:t>
            </w:r>
            <w:proofErr w:type="spellStart"/>
            <w:r>
              <w:t>телефона</w:t>
            </w:r>
            <w:proofErr w:type="spellEnd"/>
          </w:p>
        </w:tc>
      </w:tr>
      <w:tr w:rsidR="00532292" w14:paraId="6F13B892" w14:textId="77777777" w:rsidTr="003B37BA">
        <w:tc>
          <w:tcPr>
            <w:tcW w:w="1803" w:type="dxa"/>
            <w:vMerge/>
          </w:tcPr>
          <w:p w14:paraId="547627C5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53E0939F" w14:textId="77777777" w:rsidR="00532292" w:rsidRDefault="00532292" w:rsidP="003B37BA">
            <w:pPr>
              <w:pStyle w:val="aa"/>
              <w:ind w:firstLine="0"/>
            </w:pPr>
            <w:r>
              <w:t>Email</w:t>
            </w:r>
          </w:p>
        </w:tc>
        <w:tc>
          <w:tcPr>
            <w:tcW w:w="1701" w:type="dxa"/>
          </w:tcPr>
          <w:p w14:paraId="698C198B" w14:textId="6925F5ED" w:rsidR="00532292" w:rsidRPr="00540702" w:rsidRDefault="00532292" w:rsidP="003B37BA">
            <w:pPr>
              <w:pStyle w:val="aa"/>
              <w:ind w:firstLine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3402" w:type="dxa"/>
          </w:tcPr>
          <w:p w14:paraId="3EBCE115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Электронная</w:t>
            </w:r>
            <w:proofErr w:type="spellEnd"/>
            <w:r>
              <w:t xml:space="preserve"> </w:t>
            </w:r>
            <w:proofErr w:type="spellStart"/>
            <w:r>
              <w:t>почта</w:t>
            </w:r>
            <w:proofErr w:type="spellEnd"/>
          </w:p>
        </w:tc>
      </w:tr>
      <w:tr w:rsidR="00532292" w14:paraId="146C995F" w14:textId="77777777" w:rsidTr="003B37BA">
        <w:tc>
          <w:tcPr>
            <w:tcW w:w="1803" w:type="dxa"/>
            <w:vMerge/>
          </w:tcPr>
          <w:p w14:paraId="629C9FFD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2DB29CEE" w14:textId="77777777" w:rsidR="00532292" w:rsidRDefault="00532292" w:rsidP="003B37BA">
            <w:pPr>
              <w:pStyle w:val="aa"/>
              <w:ind w:firstLine="0"/>
            </w:pPr>
            <w:proofErr w:type="spellStart"/>
            <w:r w:rsidRPr="00540702">
              <w:t>registration_date</w:t>
            </w:r>
            <w:proofErr w:type="spellEnd"/>
          </w:p>
        </w:tc>
        <w:tc>
          <w:tcPr>
            <w:tcW w:w="1701" w:type="dxa"/>
          </w:tcPr>
          <w:p w14:paraId="383B1F24" w14:textId="0B94D3F7" w:rsidR="00532292" w:rsidRPr="00540702" w:rsidRDefault="00532292" w:rsidP="003B37BA">
            <w:pPr>
              <w:pStyle w:val="aa"/>
              <w:ind w:firstLine="0"/>
            </w:pPr>
            <w:r>
              <w:t>Date</w:t>
            </w:r>
          </w:p>
        </w:tc>
        <w:tc>
          <w:tcPr>
            <w:tcW w:w="3402" w:type="dxa"/>
          </w:tcPr>
          <w:p w14:paraId="4F268942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регистрации</w:t>
            </w:r>
            <w:proofErr w:type="spellEnd"/>
          </w:p>
        </w:tc>
      </w:tr>
      <w:tr w:rsidR="00532292" w:rsidRPr="00F8608D" w14:paraId="112D3756" w14:textId="77777777" w:rsidTr="003B37BA">
        <w:tc>
          <w:tcPr>
            <w:tcW w:w="1803" w:type="dxa"/>
            <w:vMerge w:val="restart"/>
          </w:tcPr>
          <w:p w14:paraId="254496AC" w14:textId="77777777" w:rsidR="00532292" w:rsidRPr="00F8608D" w:rsidRDefault="00532292" w:rsidP="003B37BA">
            <w:pPr>
              <w:pStyle w:val="aa"/>
              <w:ind w:firstLine="0"/>
            </w:pPr>
            <w:r>
              <w:t>Appointments</w:t>
            </w:r>
          </w:p>
        </w:tc>
        <w:tc>
          <w:tcPr>
            <w:tcW w:w="3584" w:type="dxa"/>
          </w:tcPr>
          <w:p w14:paraId="5355110F" w14:textId="77777777" w:rsidR="00532292" w:rsidRPr="00540702" w:rsidRDefault="00532292" w:rsidP="003B37BA">
            <w:pPr>
              <w:pStyle w:val="aa"/>
              <w:ind w:firstLine="0"/>
            </w:pPr>
            <w:proofErr w:type="spellStart"/>
            <w:r>
              <w:t>id_appointment</w:t>
            </w:r>
            <w:proofErr w:type="spellEnd"/>
            <w:r>
              <w:t xml:space="preserve"> (PK)</w:t>
            </w:r>
          </w:p>
        </w:tc>
        <w:tc>
          <w:tcPr>
            <w:tcW w:w="1701" w:type="dxa"/>
          </w:tcPr>
          <w:p w14:paraId="017C5EB8" w14:textId="77777777" w:rsidR="00532292" w:rsidRPr="00F8608D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1B4A6C66" w14:textId="77777777" w:rsidR="00532292" w:rsidRPr="00F8608D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расписания</w:t>
            </w:r>
            <w:proofErr w:type="spellEnd"/>
          </w:p>
        </w:tc>
      </w:tr>
      <w:tr w:rsidR="00532292" w:rsidRPr="00F8608D" w14:paraId="613A1F96" w14:textId="77777777" w:rsidTr="003B37BA">
        <w:tc>
          <w:tcPr>
            <w:tcW w:w="1803" w:type="dxa"/>
            <w:vMerge/>
          </w:tcPr>
          <w:p w14:paraId="0EB098A7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27DCF58E" w14:textId="77777777" w:rsidR="00532292" w:rsidRPr="00540702" w:rsidRDefault="00532292" w:rsidP="003B37BA">
            <w:pPr>
              <w:pStyle w:val="aa"/>
              <w:ind w:firstLine="0"/>
            </w:pPr>
            <w:proofErr w:type="spellStart"/>
            <w:r>
              <w:t>id_service</w:t>
            </w:r>
            <w:proofErr w:type="spellEnd"/>
          </w:p>
        </w:tc>
        <w:tc>
          <w:tcPr>
            <w:tcW w:w="1701" w:type="dxa"/>
          </w:tcPr>
          <w:p w14:paraId="62C5113A" w14:textId="77777777" w:rsidR="00532292" w:rsidRPr="00F8608D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3D32CEF3" w14:textId="77777777" w:rsidR="00532292" w:rsidRPr="00F8608D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услуги</w:t>
            </w:r>
            <w:proofErr w:type="spellEnd"/>
            <w:r>
              <w:t xml:space="preserve"> (</w:t>
            </w:r>
            <w:proofErr w:type="spellStart"/>
            <w:r>
              <w:t>вид</w:t>
            </w:r>
            <w:proofErr w:type="spellEnd"/>
            <w:r>
              <w:t xml:space="preserve"> </w:t>
            </w:r>
            <w:proofErr w:type="spellStart"/>
            <w:r>
              <w:t>занятия</w:t>
            </w:r>
            <w:proofErr w:type="spellEnd"/>
            <w:r>
              <w:t>)</w:t>
            </w:r>
          </w:p>
        </w:tc>
      </w:tr>
      <w:tr w:rsidR="00532292" w:rsidRPr="00F8608D" w14:paraId="0EE13EF4" w14:textId="77777777" w:rsidTr="003B37BA">
        <w:tc>
          <w:tcPr>
            <w:tcW w:w="1803" w:type="dxa"/>
            <w:vMerge/>
          </w:tcPr>
          <w:p w14:paraId="0DDA9922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16316673" w14:textId="77777777" w:rsidR="00532292" w:rsidRPr="00540702" w:rsidRDefault="00532292" w:rsidP="003B37BA">
            <w:pPr>
              <w:pStyle w:val="aa"/>
              <w:ind w:firstLine="0"/>
            </w:pPr>
            <w:proofErr w:type="spellStart"/>
            <w:r>
              <w:t>id_teacher</w:t>
            </w:r>
            <w:proofErr w:type="spellEnd"/>
          </w:p>
        </w:tc>
        <w:tc>
          <w:tcPr>
            <w:tcW w:w="1701" w:type="dxa"/>
          </w:tcPr>
          <w:p w14:paraId="00340CFE" w14:textId="77777777" w:rsidR="00532292" w:rsidRPr="00F8608D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67E31D20" w14:textId="77777777" w:rsidR="00532292" w:rsidRPr="00F8608D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предподавателя</w:t>
            </w:r>
            <w:proofErr w:type="spellEnd"/>
          </w:p>
        </w:tc>
      </w:tr>
      <w:tr w:rsidR="00532292" w14:paraId="6C9ECD53" w14:textId="77777777" w:rsidTr="003B37BA">
        <w:tc>
          <w:tcPr>
            <w:tcW w:w="1803" w:type="dxa"/>
            <w:vMerge/>
          </w:tcPr>
          <w:p w14:paraId="7238CED6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0863CA6D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Dayweek</w:t>
            </w:r>
            <w:proofErr w:type="spellEnd"/>
          </w:p>
        </w:tc>
        <w:tc>
          <w:tcPr>
            <w:tcW w:w="1701" w:type="dxa"/>
          </w:tcPr>
          <w:p w14:paraId="7759739D" w14:textId="77777777" w:rsidR="00532292" w:rsidRPr="00F8608D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3DB53AD5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День</w:t>
            </w:r>
            <w:proofErr w:type="spellEnd"/>
            <w:r>
              <w:t xml:space="preserve"> </w:t>
            </w:r>
            <w:proofErr w:type="spellStart"/>
            <w:r>
              <w:t>недели</w:t>
            </w:r>
            <w:proofErr w:type="spellEnd"/>
          </w:p>
        </w:tc>
      </w:tr>
      <w:tr w:rsidR="00532292" w14:paraId="4464749B" w14:textId="77777777" w:rsidTr="003B37BA">
        <w:tc>
          <w:tcPr>
            <w:tcW w:w="1803" w:type="dxa"/>
            <w:vMerge/>
          </w:tcPr>
          <w:p w14:paraId="2337E217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31E9466D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time_start</w:t>
            </w:r>
            <w:proofErr w:type="spellEnd"/>
          </w:p>
        </w:tc>
        <w:tc>
          <w:tcPr>
            <w:tcW w:w="1701" w:type="dxa"/>
          </w:tcPr>
          <w:p w14:paraId="5D3F94AB" w14:textId="77777777" w:rsidR="00532292" w:rsidRPr="00F8608D" w:rsidRDefault="00532292" w:rsidP="003B37BA">
            <w:pPr>
              <w:pStyle w:val="aa"/>
              <w:ind w:firstLine="0"/>
            </w:pPr>
            <w:r>
              <w:t>Time</w:t>
            </w:r>
          </w:p>
        </w:tc>
        <w:tc>
          <w:tcPr>
            <w:tcW w:w="3402" w:type="dxa"/>
          </w:tcPr>
          <w:p w14:paraId="6B37527D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Время</w:t>
            </w:r>
            <w:proofErr w:type="spellEnd"/>
            <w:r>
              <w:t xml:space="preserve"> </w:t>
            </w:r>
            <w:proofErr w:type="spellStart"/>
            <w:r>
              <w:t>начала</w:t>
            </w:r>
            <w:proofErr w:type="spellEnd"/>
          </w:p>
        </w:tc>
      </w:tr>
      <w:tr w:rsidR="00532292" w14:paraId="7B939F96" w14:textId="77777777" w:rsidTr="003B37BA">
        <w:tc>
          <w:tcPr>
            <w:tcW w:w="1803" w:type="dxa"/>
            <w:vMerge/>
          </w:tcPr>
          <w:p w14:paraId="5CDA2710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381978F7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time_end</w:t>
            </w:r>
            <w:proofErr w:type="spellEnd"/>
          </w:p>
        </w:tc>
        <w:tc>
          <w:tcPr>
            <w:tcW w:w="1701" w:type="dxa"/>
          </w:tcPr>
          <w:p w14:paraId="444261A3" w14:textId="77777777" w:rsidR="00532292" w:rsidRPr="00F8608D" w:rsidRDefault="00532292" w:rsidP="003B37BA">
            <w:pPr>
              <w:pStyle w:val="aa"/>
              <w:ind w:firstLine="0"/>
            </w:pPr>
            <w:r>
              <w:t>Time</w:t>
            </w:r>
          </w:p>
        </w:tc>
        <w:tc>
          <w:tcPr>
            <w:tcW w:w="3402" w:type="dxa"/>
          </w:tcPr>
          <w:p w14:paraId="41A8961D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Время</w:t>
            </w:r>
            <w:proofErr w:type="spellEnd"/>
            <w:r>
              <w:t xml:space="preserve"> </w:t>
            </w:r>
            <w:proofErr w:type="spellStart"/>
            <w:r>
              <w:t>конца</w:t>
            </w:r>
            <w:proofErr w:type="spellEnd"/>
          </w:p>
        </w:tc>
      </w:tr>
      <w:tr w:rsidR="00532292" w:rsidRPr="00032F2B" w14:paraId="28FAD33F" w14:textId="77777777" w:rsidTr="003B37BA">
        <w:tc>
          <w:tcPr>
            <w:tcW w:w="1803" w:type="dxa"/>
            <w:vMerge w:val="restart"/>
          </w:tcPr>
          <w:p w14:paraId="695E4183" w14:textId="77777777" w:rsidR="00532292" w:rsidRPr="005076EE" w:rsidRDefault="00532292" w:rsidP="003B37BA">
            <w:pPr>
              <w:pStyle w:val="aa"/>
              <w:ind w:firstLine="0"/>
            </w:pPr>
            <w:r>
              <w:t>Lessons</w:t>
            </w:r>
          </w:p>
        </w:tc>
        <w:tc>
          <w:tcPr>
            <w:tcW w:w="3584" w:type="dxa"/>
          </w:tcPr>
          <w:p w14:paraId="600440E3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id_lessons</w:t>
            </w:r>
            <w:proofErr w:type="spellEnd"/>
            <w:r>
              <w:t xml:space="preserve"> (PK)</w:t>
            </w:r>
          </w:p>
        </w:tc>
        <w:tc>
          <w:tcPr>
            <w:tcW w:w="1701" w:type="dxa"/>
          </w:tcPr>
          <w:p w14:paraId="1E3A3FCD" w14:textId="77777777" w:rsidR="00532292" w:rsidRPr="00032F2B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3BAE4E33" w14:textId="77777777" w:rsidR="00532292" w:rsidRPr="00032F2B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занятия</w:t>
            </w:r>
            <w:proofErr w:type="spellEnd"/>
          </w:p>
        </w:tc>
      </w:tr>
      <w:tr w:rsidR="00532292" w:rsidRPr="00032F2B" w14:paraId="796DAC6E" w14:textId="77777777" w:rsidTr="003B37BA">
        <w:tc>
          <w:tcPr>
            <w:tcW w:w="1803" w:type="dxa"/>
            <w:vMerge/>
          </w:tcPr>
          <w:p w14:paraId="3986CDC3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03907C53" w14:textId="77777777" w:rsidR="00532292" w:rsidRPr="005076EE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t>id_appointment</w:t>
            </w:r>
            <w:proofErr w:type="spellEnd"/>
          </w:p>
        </w:tc>
        <w:tc>
          <w:tcPr>
            <w:tcW w:w="1701" w:type="dxa"/>
          </w:tcPr>
          <w:p w14:paraId="58FE1E65" w14:textId="77777777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27E0E2E8" w14:textId="77777777" w:rsidR="00532292" w:rsidRPr="00032F2B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расписания</w:t>
            </w:r>
            <w:proofErr w:type="spellEnd"/>
          </w:p>
        </w:tc>
      </w:tr>
      <w:tr w:rsidR="00532292" w:rsidRPr="00032F2B" w14:paraId="35C95278" w14:textId="77777777" w:rsidTr="003B37BA">
        <w:tc>
          <w:tcPr>
            <w:tcW w:w="1803" w:type="dxa"/>
            <w:vMerge/>
          </w:tcPr>
          <w:p w14:paraId="7F7CE31B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7521796B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id_clients</w:t>
            </w:r>
            <w:proofErr w:type="spellEnd"/>
          </w:p>
        </w:tc>
        <w:tc>
          <w:tcPr>
            <w:tcW w:w="1701" w:type="dxa"/>
          </w:tcPr>
          <w:p w14:paraId="203BEC65" w14:textId="77777777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35E88F2C" w14:textId="77777777" w:rsidR="00532292" w:rsidRPr="00032F2B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клиента</w:t>
            </w:r>
            <w:proofErr w:type="spellEnd"/>
          </w:p>
        </w:tc>
      </w:tr>
      <w:tr w:rsidR="00532292" w14:paraId="5F653844" w14:textId="77777777" w:rsidTr="003B37BA">
        <w:tc>
          <w:tcPr>
            <w:tcW w:w="1803" w:type="dxa"/>
            <w:vMerge/>
          </w:tcPr>
          <w:p w14:paraId="076D8403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0F6E2655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date_lesson</w:t>
            </w:r>
            <w:proofErr w:type="spellEnd"/>
          </w:p>
        </w:tc>
        <w:tc>
          <w:tcPr>
            <w:tcW w:w="1701" w:type="dxa"/>
          </w:tcPr>
          <w:p w14:paraId="0FC14A0C" w14:textId="3FE98034" w:rsidR="00532292" w:rsidRDefault="00532292" w:rsidP="003B37BA">
            <w:pPr>
              <w:pStyle w:val="aa"/>
              <w:ind w:firstLine="0"/>
            </w:pPr>
            <w:r>
              <w:t>Date</w:t>
            </w:r>
          </w:p>
        </w:tc>
        <w:tc>
          <w:tcPr>
            <w:tcW w:w="3402" w:type="dxa"/>
          </w:tcPr>
          <w:p w14:paraId="0542668F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занятия</w:t>
            </w:r>
            <w:proofErr w:type="spellEnd"/>
          </w:p>
        </w:tc>
      </w:tr>
      <w:tr w:rsidR="00532292" w:rsidRPr="003C21B1" w14:paraId="4515BFF3" w14:textId="77777777" w:rsidTr="003B37BA">
        <w:tc>
          <w:tcPr>
            <w:tcW w:w="1803" w:type="dxa"/>
            <w:vMerge w:val="restart"/>
          </w:tcPr>
          <w:p w14:paraId="492C6B02" w14:textId="77777777" w:rsidR="00532292" w:rsidRPr="00413B5A" w:rsidRDefault="00532292" w:rsidP="003B37BA">
            <w:pPr>
              <w:pStyle w:val="aa"/>
              <w:ind w:firstLine="0"/>
            </w:pPr>
            <w:r>
              <w:t>Teachers</w:t>
            </w:r>
          </w:p>
        </w:tc>
        <w:tc>
          <w:tcPr>
            <w:tcW w:w="3584" w:type="dxa"/>
          </w:tcPr>
          <w:p w14:paraId="4812118E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id_teacher</w:t>
            </w:r>
            <w:proofErr w:type="spellEnd"/>
            <w:r>
              <w:t xml:space="preserve"> (PK)</w:t>
            </w:r>
          </w:p>
        </w:tc>
        <w:tc>
          <w:tcPr>
            <w:tcW w:w="1701" w:type="dxa"/>
          </w:tcPr>
          <w:p w14:paraId="783848A7" w14:textId="77777777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2248273B" w14:textId="77777777" w:rsidR="00532292" w:rsidRPr="003C21B1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преподавателя</w:t>
            </w:r>
            <w:proofErr w:type="spellEnd"/>
          </w:p>
        </w:tc>
      </w:tr>
      <w:tr w:rsidR="00532292" w14:paraId="6537E910" w14:textId="77777777" w:rsidTr="003B37BA">
        <w:tc>
          <w:tcPr>
            <w:tcW w:w="1803" w:type="dxa"/>
            <w:vMerge/>
          </w:tcPr>
          <w:p w14:paraId="6E71ABFC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19DFD32B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full_name</w:t>
            </w:r>
            <w:proofErr w:type="spellEnd"/>
          </w:p>
        </w:tc>
        <w:tc>
          <w:tcPr>
            <w:tcW w:w="1701" w:type="dxa"/>
          </w:tcPr>
          <w:p w14:paraId="3AB4CC66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3402" w:type="dxa"/>
          </w:tcPr>
          <w:p w14:paraId="45122C3D" w14:textId="77777777" w:rsidR="00532292" w:rsidRDefault="00532292" w:rsidP="003B37BA">
            <w:pPr>
              <w:pStyle w:val="aa"/>
              <w:ind w:firstLine="0"/>
            </w:pPr>
            <w:r>
              <w:t xml:space="preserve">ФИО </w:t>
            </w:r>
            <w:proofErr w:type="spellStart"/>
            <w:r>
              <w:t>преподавателя</w:t>
            </w:r>
            <w:proofErr w:type="spellEnd"/>
          </w:p>
        </w:tc>
      </w:tr>
      <w:tr w:rsidR="00532292" w14:paraId="2F7F5626" w14:textId="77777777" w:rsidTr="003B37BA">
        <w:tc>
          <w:tcPr>
            <w:tcW w:w="1803" w:type="dxa"/>
            <w:vMerge/>
          </w:tcPr>
          <w:p w14:paraId="2CF500E7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4E305B95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date_work</w:t>
            </w:r>
            <w:proofErr w:type="spellEnd"/>
          </w:p>
        </w:tc>
        <w:tc>
          <w:tcPr>
            <w:tcW w:w="1701" w:type="dxa"/>
          </w:tcPr>
          <w:p w14:paraId="30364FC7" w14:textId="15B31624" w:rsidR="00532292" w:rsidRDefault="00532292" w:rsidP="003B37BA">
            <w:pPr>
              <w:pStyle w:val="aa"/>
              <w:ind w:firstLine="0"/>
            </w:pPr>
            <w:r>
              <w:t>Date</w:t>
            </w:r>
          </w:p>
        </w:tc>
        <w:tc>
          <w:tcPr>
            <w:tcW w:w="3402" w:type="dxa"/>
          </w:tcPr>
          <w:p w14:paraId="2E9F474E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устройства</w:t>
            </w:r>
            <w:proofErr w:type="spellEnd"/>
            <w:r>
              <w:t xml:space="preserve"> </w:t>
            </w:r>
            <w:proofErr w:type="spellStart"/>
            <w:r>
              <w:t>на</w:t>
            </w:r>
            <w:proofErr w:type="spellEnd"/>
            <w:r>
              <w:t xml:space="preserve"> </w:t>
            </w:r>
            <w:proofErr w:type="spellStart"/>
            <w:r>
              <w:t>работу</w:t>
            </w:r>
            <w:proofErr w:type="spellEnd"/>
          </w:p>
        </w:tc>
      </w:tr>
      <w:tr w:rsidR="00532292" w14:paraId="57924173" w14:textId="77777777" w:rsidTr="003B37BA">
        <w:tc>
          <w:tcPr>
            <w:tcW w:w="1803" w:type="dxa"/>
            <w:vMerge/>
          </w:tcPr>
          <w:p w14:paraId="4318CF57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29D706C9" w14:textId="77777777" w:rsidR="00532292" w:rsidRDefault="00532292" w:rsidP="003B37BA">
            <w:pPr>
              <w:pStyle w:val="aa"/>
              <w:ind w:firstLine="0"/>
            </w:pPr>
            <w:r>
              <w:t>Specialization</w:t>
            </w:r>
          </w:p>
        </w:tc>
        <w:tc>
          <w:tcPr>
            <w:tcW w:w="1701" w:type="dxa"/>
          </w:tcPr>
          <w:p w14:paraId="392C201E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3402" w:type="dxa"/>
          </w:tcPr>
          <w:p w14:paraId="6CD8E33B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Специализация</w:t>
            </w:r>
            <w:proofErr w:type="spellEnd"/>
          </w:p>
        </w:tc>
      </w:tr>
      <w:tr w:rsidR="00532292" w14:paraId="77AB4DBD" w14:textId="77777777" w:rsidTr="003B37BA">
        <w:tc>
          <w:tcPr>
            <w:tcW w:w="1803" w:type="dxa"/>
            <w:vMerge w:val="restart"/>
          </w:tcPr>
          <w:p w14:paraId="20E5ABBA" w14:textId="77777777" w:rsidR="00532292" w:rsidRPr="003025D0" w:rsidRDefault="00532292" w:rsidP="003B37BA">
            <w:pPr>
              <w:pStyle w:val="aa"/>
              <w:ind w:firstLine="0"/>
            </w:pPr>
            <w:r>
              <w:t>Services</w:t>
            </w:r>
          </w:p>
        </w:tc>
        <w:tc>
          <w:tcPr>
            <w:tcW w:w="3584" w:type="dxa"/>
          </w:tcPr>
          <w:p w14:paraId="25F9B4F8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id_service</w:t>
            </w:r>
            <w:proofErr w:type="spellEnd"/>
            <w:r>
              <w:t xml:space="preserve"> (PK)</w:t>
            </w:r>
          </w:p>
        </w:tc>
        <w:tc>
          <w:tcPr>
            <w:tcW w:w="1701" w:type="dxa"/>
          </w:tcPr>
          <w:p w14:paraId="77A062FC" w14:textId="77777777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5F025608" w14:textId="77777777" w:rsidR="00532292" w:rsidRDefault="00532292" w:rsidP="003B37BA">
            <w:pPr>
              <w:pStyle w:val="aa"/>
              <w:ind w:firstLine="0"/>
            </w:pPr>
            <w:r>
              <w:t xml:space="preserve">ID </w:t>
            </w:r>
            <w:proofErr w:type="spellStart"/>
            <w:r>
              <w:t>услуги</w:t>
            </w:r>
            <w:proofErr w:type="spellEnd"/>
          </w:p>
        </w:tc>
      </w:tr>
      <w:tr w:rsidR="00532292" w:rsidRPr="003025D0" w14:paraId="18AED8AA" w14:textId="77777777" w:rsidTr="003B37BA">
        <w:tc>
          <w:tcPr>
            <w:tcW w:w="1803" w:type="dxa"/>
            <w:vMerge/>
          </w:tcPr>
          <w:p w14:paraId="01D24DE4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7C02CB9D" w14:textId="77777777" w:rsidR="00532292" w:rsidRDefault="00532292" w:rsidP="003B37BA">
            <w:pPr>
              <w:pStyle w:val="aa"/>
              <w:ind w:firstLine="0"/>
            </w:pPr>
            <w:r>
              <w:t>Name</w:t>
            </w:r>
          </w:p>
        </w:tc>
        <w:tc>
          <w:tcPr>
            <w:tcW w:w="1701" w:type="dxa"/>
          </w:tcPr>
          <w:p w14:paraId="124A3130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3402" w:type="dxa"/>
          </w:tcPr>
          <w:p w14:paraId="434DBF40" w14:textId="77777777" w:rsidR="00532292" w:rsidRPr="003025D0" w:rsidRDefault="00532292" w:rsidP="003B37BA">
            <w:pPr>
              <w:pStyle w:val="aa"/>
              <w:ind w:firstLine="0"/>
              <w:rPr>
                <w:lang w:val="ru-RU"/>
              </w:rPr>
            </w:pPr>
            <w:proofErr w:type="spellStart"/>
            <w:r>
              <w:t>Название</w:t>
            </w:r>
            <w:proofErr w:type="spellEnd"/>
          </w:p>
        </w:tc>
      </w:tr>
      <w:tr w:rsidR="00532292" w14:paraId="59F72397" w14:textId="77777777" w:rsidTr="003B37BA">
        <w:tc>
          <w:tcPr>
            <w:tcW w:w="1803" w:type="dxa"/>
            <w:vMerge/>
          </w:tcPr>
          <w:p w14:paraId="06BAA024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409E4943" w14:textId="77777777" w:rsidR="00532292" w:rsidRDefault="00532292" w:rsidP="003B37BA">
            <w:pPr>
              <w:pStyle w:val="aa"/>
              <w:ind w:firstLine="0"/>
            </w:pPr>
            <w:r>
              <w:t>Price</w:t>
            </w:r>
          </w:p>
        </w:tc>
        <w:tc>
          <w:tcPr>
            <w:tcW w:w="1701" w:type="dxa"/>
          </w:tcPr>
          <w:p w14:paraId="136D746C" w14:textId="4C050CE9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691807FB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Цена</w:t>
            </w:r>
            <w:proofErr w:type="spellEnd"/>
          </w:p>
        </w:tc>
      </w:tr>
      <w:tr w:rsidR="00532292" w14:paraId="13D79C69" w14:textId="77777777" w:rsidTr="003B37BA">
        <w:tc>
          <w:tcPr>
            <w:tcW w:w="1803" w:type="dxa"/>
            <w:vMerge/>
          </w:tcPr>
          <w:p w14:paraId="791D37E9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70F6E099" w14:textId="77777777" w:rsidR="00532292" w:rsidRDefault="00532292" w:rsidP="003B37BA">
            <w:pPr>
              <w:pStyle w:val="aa"/>
              <w:ind w:firstLine="0"/>
            </w:pPr>
            <w:proofErr w:type="spellStart"/>
            <w:r w:rsidRPr="003025D0">
              <w:t>need_a_musical_instrument</w:t>
            </w:r>
            <w:proofErr w:type="spellEnd"/>
          </w:p>
        </w:tc>
        <w:tc>
          <w:tcPr>
            <w:tcW w:w="1701" w:type="dxa"/>
          </w:tcPr>
          <w:p w14:paraId="4A1350A2" w14:textId="72A8AC98" w:rsidR="00532292" w:rsidRDefault="00532292" w:rsidP="003B37BA">
            <w:pPr>
              <w:pStyle w:val="aa"/>
              <w:ind w:firstLine="0"/>
            </w:pPr>
            <w:r>
              <w:t>Bool</w:t>
            </w:r>
          </w:p>
        </w:tc>
        <w:tc>
          <w:tcPr>
            <w:tcW w:w="3402" w:type="dxa"/>
          </w:tcPr>
          <w:p w14:paraId="620924DA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Наличие</w:t>
            </w:r>
            <w:proofErr w:type="spellEnd"/>
            <w:r>
              <w:t xml:space="preserve"> </w:t>
            </w:r>
            <w:proofErr w:type="spellStart"/>
            <w:r>
              <w:t>музыкального</w:t>
            </w:r>
            <w:proofErr w:type="spellEnd"/>
            <w:r>
              <w:t xml:space="preserve"> </w:t>
            </w:r>
            <w:proofErr w:type="spellStart"/>
            <w:r>
              <w:t>инструмента</w:t>
            </w:r>
            <w:proofErr w:type="spellEnd"/>
          </w:p>
        </w:tc>
      </w:tr>
      <w:tr w:rsidR="00532292" w:rsidRPr="00F0056F" w14:paraId="176F0121" w14:textId="77777777" w:rsidTr="003B37BA">
        <w:tc>
          <w:tcPr>
            <w:tcW w:w="1803" w:type="dxa"/>
            <w:vMerge w:val="restart"/>
          </w:tcPr>
          <w:p w14:paraId="51981A1F" w14:textId="77777777" w:rsidR="00532292" w:rsidRPr="00F0056F" w:rsidRDefault="00532292" w:rsidP="003B37BA">
            <w:pPr>
              <w:pStyle w:val="aa"/>
              <w:ind w:firstLine="0"/>
            </w:pPr>
            <w:r>
              <w:t>Reviews</w:t>
            </w:r>
          </w:p>
        </w:tc>
        <w:tc>
          <w:tcPr>
            <w:tcW w:w="3584" w:type="dxa"/>
          </w:tcPr>
          <w:p w14:paraId="532EF705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id_lessons</w:t>
            </w:r>
            <w:proofErr w:type="spellEnd"/>
            <w:r>
              <w:t xml:space="preserve"> (PK)</w:t>
            </w:r>
          </w:p>
        </w:tc>
        <w:tc>
          <w:tcPr>
            <w:tcW w:w="1701" w:type="dxa"/>
          </w:tcPr>
          <w:p w14:paraId="4BC759E6" w14:textId="77777777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39D0B9A7" w14:textId="77777777" w:rsidR="00532292" w:rsidRPr="00F0056F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занятия</w:t>
            </w:r>
            <w:proofErr w:type="spellEnd"/>
          </w:p>
        </w:tc>
      </w:tr>
      <w:tr w:rsidR="00532292" w:rsidRPr="00F0056F" w14:paraId="56B33FCE" w14:textId="77777777" w:rsidTr="003B37BA">
        <w:tc>
          <w:tcPr>
            <w:tcW w:w="1803" w:type="dxa"/>
            <w:vMerge/>
          </w:tcPr>
          <w:p w14:paraId="188B1114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2A1AE7AF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id_client</w:t>
            </w:r>
            <w:proofErr w:type="spellEnd"/>
            <w:r>
              <w:t xml:space="preserve"> (PK)</w:t>
            </w:r>
          </w:p>
        </w:tc>
        <w:tc>
          <w:tcPr>
            <w:tcW w:w="1701" w:type="dxa"/>
          </w:tcPr>
          <w:p w14:paraId="6536FFFC" w14:textId="77777777" w:rsidR="00532292" w:rsidRDefault="00532292" w:rsidP="003B37BA">
            <w:pPr>
              <w:pStyle w:val="aa"/>
              <w:ind w:firstLine="0"/>
            </w:pPr>
            <w:r>
              <w:t>Int</w:t>
            </w:r>
          </w:p>
        </w:tc>
        <w:tc>
          <w:tcPr>
            <w:tcW w:w="3402" w:type="dxa"/>
          </w:tcPr>
          <w:p w14:paraId="0A075778" w14:textId="77777777" w:rsidR="00532292" w:rsidRPr="00F0056F" w:rsidRDefault="00532292" w:rsidP="003B37BA">
            <w:pPr>
              <w:pStyle w:val="aa"/>
              <w:ind w:firstLine="0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клиента</w:t>
            </w:r>
            <w:proofErr w:type="spellEnd"/>
          </w:p>
        </w:tc>
      </w:tr>
      <w:tr w:rsidR="00532292" w14:paraId="773EF17C" w14:textId="77777777" w:rsidTr="003B37BA">
        <w:tc>
          <w:tcPr>
            <w:tcW w:w="1803" w:type="dxa"/>
            <w:vMerge/>
          </w:tcPr>
          <w:p w14:paraId="35A397EE" w14:textId="77777777" w:rsidR="00532292" w:rsidRDefault="00532292" w:rsidP="003B37BA">
            <w:pPr>
              <w:pStyle w:val="aa"/>
              <w:ind w:firstLine="0"/>
            </w:pPr>
          </w:p>
        </w:tc>
        <w:tc>
          <w:tcPr>
            <w:tcW w:w="3584" w:type="dxa"/>
          </w:tcPr>
          <w:p w14:paraId="600853FC" w14:textId="77777777" w:rsidR="00532292" w:rsidRDefault="00532292" w:rsidP="003B37BA">
            <w:pPr>
              <w:pStyle w:val="aa"/>
              <w:ind w:firstLine="0"/>
            </w:pPr>
            <w:r>
              <w:t>Comment</w:t>
            </w:r>
          </w:p>
        </w:tc>
        <w:tc>
          <w:tcPr>
            <w:tcW w:w="1701" w:type="dxa"/>
          </w:tcPr>
          <w:p w14:paraId="3A8AD22C" w14:textId="23FB070F" w:rsidR="00532292" w:rsidRDefault="00532292" w:rsidP="003B37BA">
            <w:pPr>
              <w:pStyle w:val="aa"/>
              <w:ind w:firstLine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3402" w:type="dxa"/>
          </w:tcPr>
          <w:p w14:paraId="7AADC3D6" w14:textId="77777777" w:rsidR="00532292" w:rsidRDefault="00532292" w:rsidP="003B37BA">
            <w:pPr>
              <w:pStyle w:val="aa"/>
              <w:ind w:firstLine="0"/>
            </w:pPr>
            <w:proofErr w:type="spellStart"/>
            <w:r>
              <w:t>Текст</w:t>
            </w:r>
            <w:proofErr w:type="spellEnd"/>
            <w:r>
              <w:t xml:space="preserve"> </w:t>
            </w:r>
            <w:proofErr w:type="spellStart"/>
            <w:r>
              <w:t>отзыва</w:t>
            </w:r>
            <w:proofErr w:type="spellEnd"/>
          </w:p>
        </w:tc>
      </w:tr>
    </w:tbl>
    <w:p w14:paraId="44C30EEB" w14:textId="77777777" w:rsidR="00532292" w:rsidRPr="00F12A3A" w:rsidRDefault="00532292" w:rsidP="00532292">
      <w:pPr>
        <w:pStyle w:val="aa"/>
        <w:ind w:firstLine="0"/>
        <w:rPr>
          <w:lang w:val="ru-RU"/>
        </w:rPr>
      </w:pPr>
      <w:r>
        <w:rPr>
          <w:lang w:val="ru-RU"/>
        </w:rPr>
        <w:t>Таблица 1. Словарь данных:</w:t>
      </w:r>
    </w:p>
    <w:p w14:paraId="0A20245E" w14:textId="3184C11A" w:rsidR="00532292" w:rsidRPr="00D070EE" w:rsidRDefault="00532292" w:rsidP="00532292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2292">
        <w:rPr>
          <w:rStyle w:val="a4"/>
        </w:rPr>
        <w:lastRenderedPageBreak/>
        <w:t>Созда</w:t>
      </w:r>
      <w:r>
        <w:rPr>
          <w:rStyle w:val="a4"/>
        </w:rPr>
        <w:t>ю</w:t>
      </w:r>
      <w:r w:rsidRPr="00532292">
        <w:rPr>
          <w:rStyle w:val="a4"/>
        </w:rPr>
        <w:t xml:space="preserve"> базу данных, используя предпочтительную платформу, на сервере баз данных. Созда</w:t>
      </w:r>
      <w:r>
        <w:rPr>
          <w:rStyle w:val="a4"/>
        </w:rPr>
        <w:t>ю</w:t>
      </w:r>
      <w:r w:rsidRPr="00532292">
        <w:rPr>
          <w:rStyle w:val="a4"/>
        </w:rPr>
        <w:t xml:space="preserve"> таблицы основных сущностей, атрибуты, отношения и необходимые ограничения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E1FD935" w14:textId="4970266F" w:rsidR="00532292" w:rsidRPr="00C25431" w:rsidRDefault="00532292" w:rsidP="00532292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70EE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Выполн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яю</w:t>
      </w:r>
      <w:r w:rsidRPr="00D070EE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звания таблиц и полей в едином стиле</w:t>
      </w:r>
      <w:r w:rsidR="006F5610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аполн</w:t>
      </w:r>
      <w:r w:rsidR="006F5610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яю</w:t>
      </w:r>
      <w:r w:rsidRPr="00C25431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таблицы</w:t>
      </w:r>
      <w:r w:rsidRPr="00C25431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анными</w:t>
      </w:r>
      <w:r w:rsidRPr="00C25431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6DC7C6D" w14:textId="77777777" w:rsidR="00532292" w:rsidRPr="005C0246" w:rsidRDefault="00532292" w:rsidP="00532292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Код</w:t>
      </w:r>
      <w:r w:rsidRPr="005C024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p w14:paraId="039E47F4" w14:textId="77777777" w:rsidR="00532292" w:rsidRPr="005C0246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C024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C024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Clients</w:t>
      </w:r>
      <w:r w:rsidRPr="005C024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C024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A3B13E9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24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777BB4A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7590A6E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DF2043D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8996FAE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registration_date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015E1FAF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2F23C44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FEBF50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FF00"/>
          <w:sz w:val="19"/>
          <w:szCs w:val="19"/>
          <w:lang w:val="en-US"/>
        </w:rPr>
        <w:t>Services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4FE57C2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service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C79A117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125D39D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rice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333E2DC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need_a_musical_instrument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3892EDEF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7BEC5C2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B59ECE" w14:textId="77777777" w:rsidR="00532292" w:rsidRPr="000513B9" w:rsidRDefault="00532292" w:rsidP="00532292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Teachers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E9A4471" w14:textId="77777777" w:rsidR="00532292" w:rsidRPr="000513B9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>id_teacher</w:t>
      </w:r>
      <w:proofErr w:type="spellEnd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F40636A" w14:textId="77777777" w:rsidR="00532292" w:rsidRPr="000513B9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432B478" w14:textId="77777777" w:rsidR="00532292" w:rsidRPr="000513B9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>date_work</w:t>
      </w:r>
      <w:proofErr w:type="spellEnd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8424D10" w14:textId="77777777" w:rsidR="00532292" w:rsidRPr="000513B9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pecialization </w:t>
      </w:r>
      <w:proofErr w:type="gramStart"/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2934731" w14:textId="77777777" w:rsidR="00532292" w:rsidRPr="000513B9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513B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13B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71ED740" w14:textId="77777777" w:rsidR="00532292" w:rsidRPr="00161536" w:rsidRDefault="00532292" w:rsidP="005322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13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253491CA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CC9AD33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ointments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0066DEC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appointment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1B3BBE4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service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73C0CC5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teacher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5C2AD77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dayweek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885AE81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time_start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IM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B8489DE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time_end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IM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6A9DEFD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service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FF00"/>
          <w:sz w:val="19"/>
          <w:szCs w:val="19"/>
          <w:lang w:val="en-US"/>
        </w:rPr>
        <w:t>Services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service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DDC8BD8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teacher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Teachers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teacher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0EDA194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75C88E1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3FBD89C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Lessons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FB1AD58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lessons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E53C630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appointment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EE6E246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s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A83722B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date_lesson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FBFB42F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appointment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ointments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appointment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87063BC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s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AAF1C76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AE38366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534EA87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views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A15E3EE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lesson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4D605B8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1A618AA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omment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TEX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C0D3423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195D849" w14:textId="77777777" w:rsidR="00532292" w:rsidRPr="000264F3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4F3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lesson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264F3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264F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C9763DB" w14:textId="77777777" w:rsidR="00532292" w:rsidRDefault="00532292" w:rsidP="00532292">
      <w:pPr>
        <w:spacing w:line="360" w:lineRule="auto"/>
        <w:ind w:left="708" w:firstLine="709"/>
        <w:jc w:val="both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6DE7B6F" w14:textId="77777777" w:rsidR="00532292" w:rsidRDefault="00532292" w:rsidP="00532292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зультат запроса (Рисунок 5).</w:t>
      </w:r>
    </w:p>
    <w:p w14:paraId="503237FA" w14:textId="77777777" w:rsidR="00532292" w:rsidRDefault="00532292" w:rsidP="00532292">
      <w:pPr>
        <w:pStyle w:val="aa"/>
        <w:keepNext/>
        <w:ind w:firstLine="0"/>
        <w:jc w:val="center"/>
      </w:pPr>
      <w:r w:rsidRPr="000264F3">
        <w:rPr>
          <w:noProof/>
          <w:lang w:val="ru-RU"/>
        </w:rPr>
        <w:drawing>
          <wp:inline distT="0" distB="0" distL="0" distR="0" wp14:anchorId="083AFDE0" wp14:editId="5A2A3292">
            <wp:extent cx="2422628" cy="754841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77707" cy="772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A45F7" w14:textId="5DAC8A98" w:rsidR="00532292" w:rsidRPr="00C25431" w:rsidRDefault="00532292" w:rsidP="00532292">
      <w:pPr>
        <w:pStyle w:val="ad"/>
        <w:ind w:left="708"/>
        <w:rPr>
          <w:lang w:val="en-US"/>
        </w:rPr>
      </w:pPr>
      <w:r>
        <w:t>Рисунок</w:t>
      </w:r>
      <w:r w:rsidRPr="00B92C64">
        <w:rPr>
          <w:lang w:val="en-US"/>
        </w:rPr>
        <w:t xml:space="preserve"> </w:t>
      </w:r>
      <w:r>
        <w:fldChar w:fldCharType="begin"/>
      </w:r>
      <w:r w:rsidRPr="00B92C64">
        <w:rPr>
          <w:lang w:val="en-US"/>
        </w:rPr>
        <w:instrText xml:space="preserve"> SEQ </w:instrText>
      </w:r>
      <w:r>
        <w:instrText>Рисунок</w:instrText>
      </w:r>
      <w:r w:rsidRPr="00B92C64">
        <w:rPr>
          <w:lang w:val="en-US"/>
        </w:rPr>
        <w:instrText xml:space="preserve"> \* ARABIC </w:instrText>
      </w:r>
      <w:r>
        <w:fldChar w:fldCharType="separate"/>
      </w:r>
      <w:r w:rsidR="00DE3E47">
        <w:rPr>
          <w:noProof/>
          <w:lang w:val="en-US"/>
        </w:rPr>
        <w:t>5</w:t>
      </w:r>
      <w:r>
        <w:rPr>
          <w:noProof/>
        </w:rPr>
        <w:fldChar w:fldCharType="end"/>
      </w:r>
      <w:r w:rsidRPr="00B92C64">
        <w:rPr>
          <w:lang w:val="en-US"/>
        </w:rPr>
        <w:t xml:space="preserve"> - </w:t>
      </w:r>
      <w:r>
        <w:t>Результат</w:t>
      </w:r>
      <w:r w:rsidRPr="00B92C64">
        <w:rPr>
          <w:lang w:val="en-US"/>
        </w:rPr>
        <w:t xml:space="preserve"> </w:t>
      </w:r>
      <w:r>
        <w:t>запроса</w:t>
      </w:r>
    </w:p>
    <w:p w14:paraId="067AEDE6" w14:textId="77777777" w:rsidR="00532292" w:rsidRPr="00B92C64" w:rsidRDefault="00532292" w:rsidP="00532292">
      <w:pPr>
        <w:pStyle w:val="ad"/>
        <w:spacing w:after="0"/>
        <w:ind w:left="709"/>
        <w:jc w:val="left"/>
        <w:rPr>
          <w:lang w:val="en-US"/>
        </w:rPr>
      </w:pPr>
      <w:r>
        <w:t>Код</w:t>
      </w:r>
      <w:r w:rsidRPr="00C25431">
        <w:rPr>
          <w:lang w:val="en-US"/>
        </w:rPr>
        <w:t>:</w:t>
      </w:r>
    </w:p>
    <w:p w14:paraId="350549E0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registration_date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26EFEE7E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Иванов Ив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23-456-789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ivan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1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D9D22A0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Петрова Ан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987-654-321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etrova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2-15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0463F92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Сидоров Алекс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555-555-555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idor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3-10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201B003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</w:p>
    <w:p w14:paraId="25CA3331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FF00"/>
          <w:sz w:val="19"/>
          <w:szCs w:val="19"/>
          <w:lang w:val="en-US"/>
        </w:rPr>
        <w:t>Services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need_a_musical_instrument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591A98F2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Гитара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.00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да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C6A53F4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Пиано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.00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да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623A1E4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Г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 xml:space="preserve"> vocals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300.00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нет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006712E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30EB3E" w14:textId="77777777" w:rsidR="00532292" w:rsidRPr="00161536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Teachers</w:t>
      </w: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>date_work</w:t>
      </w:r>
      <w:proofErr w:type="spellEnd"/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>specialization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proofErr w:type="spellEnd"/>
      <w:proofErr w:type="gramEnd"/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16153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6153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536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59BD9B30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Кузнецов Серг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0-01-1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итари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teacher_1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9F76F68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Смирнова Ольг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9-06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иани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23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teacher_2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479C300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Лебедев Алекс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8-03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окали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23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teacher_3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4E3A7EC9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</w:p>
    <w:p w14:paraId="351ED02B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ointments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id_service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id_teacher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dayweek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time_start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time_end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7A24D1B7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Monday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09:00:00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10:00:00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18E6059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Wednesday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11:00:00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12:00:00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E1334BC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Friday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14:00:00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FF0000"/>
          <w:sz w:val="19"/>
          <w:szCs w:val="19"/>
          <w:lang w:val="en-US"/>
        </w:rPr>
        <w:t>'15:00:00'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1DAFA9F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CD7603" w14:textId="77777777" w:rsidR="00532292" w:rsidRPr="00BC32D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Lessons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id_appointment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id_clients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>date_lesson</w:t>
      </w:r>
      <w:proofErr w:type="spellEnd"/>
      <w:r w:rsidRPr="00BC32D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C32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C32D2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4D35192C" w14:textId="77777777" w:rsidR="00532292" w:rsidRPr="00060AC1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0AC1">
        <w:rPr>
          <w:rFonts w:ascii="Consolas" w:hAnsi="Consolas" w:cs="Consolas"/>
          <w:color w:val="FF0000"/>
          <w:sz w:val="19"/>
          <w:szCs w:val="19"/>
          <w:lang w:val="en-US"/>
        </w:rPr>
        <w:t>'2023-01-02'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9137CC9" w14:textId="77777777" w:rsidR="00532292" w:rsidRPr="00060AC1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0AC1">
        <w:rPr>
          <w:rFonts w:ascii="Consolas" w:hAnsi="Consolas" w:cs="Consolas"/>
          <w:color w:val="FF0000"/>
          <w:sz w:val="19"/>
          <w:szCs w:val="19"/>
          <w:lang w:val="en-US"/>
        </w:rPr>
        <w:t>'2023-02-16'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BA6EFA7" w14:textId="77777777" w:rsidR="00532292" w:rsidRPr="00060AC1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0AC1">
        <w:rPr>
          <w:rFonts w:ascii="Consolas" w:hAnsi="Consolas" w:cs="Consolas"/>
          <w:color w:val="FF0000"/>
          <w:sz w:val="19"/>
          <w:szCs w:val="19"/>
          <w:lang w:val="en-US"/>
        </w:rPr>
        <w:t>'2023-03-11'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E44C231" w14:textId="77777777" w:rsidR="00532292" w:rsidRPr="00060AC1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DABA8E" w14:textId="77777777" w:rsidR="00532292" w:rsidRPr="00060AC1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0AC1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0AC1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Reviews</w:t>
      </w:r>
      <w:r w:rsidRPr="00060AC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>id_lesson</w:t>
      </w:r>
      <w:proofErr w:type="spellEnd"/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ent</w:t>
      </w:r>
      <w:r w:rsidRPr="00060AC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60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0AC1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78338A83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Отличный урок, все объяснили четко!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C55B4E1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не очень понравилось, буду ходить еще.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F090E28" w14:textId="77777777" w:rsidR="00532292" w:rsidRDefault="00532292" w:rsidP="00532292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Занятие было интересным, но могу больше ожидать.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970D619" w14:textId="77777777" w:rsidR="00532292" w:rsidRPr="00B92C64" w:rsidRDefault="00532292" w:rsidP="00532292">
      <w:pPr>
        <w:pStyle w:val="aa"/>
        <w:rPr>
          <w:rFonts w:ascii="Consolas" w:hAnsi="Consolas" w:cs="Consolas"/>
          <w:color w:val="808080"/>
          <w:sz w:val="19"/>
          <w:szCs w:val="19"/>
          <w:lang w:val="ru-RU"/>
        </w:rPr>
      </w:pPr>
      <w:r w:rsidRPr="00B92C64">
        <w:rPr>
          <w:rFonts w:ascii="Consolas" w:hAnsi="Consolas" w:cs="Consolas"/>
          <w:color w:val="808080"/>
          <w:sz w:val="19"/>
          <w:szCs w:val="19"/>
          <w:lang w:val="ru-RU"/>
        </w:rPr>
        <w:t>(</w:t>
      </w:r>
      <w:r w:rsidRPr="00B92C64">
        <w:rPr>
          <w:rFonts w:ascii="Consolas" w:hAnsi="Consolas" w:cs="Consolas"/>
          <w:color w:val="000000"/>
          <w:sz w:val="19"/>
          <w:szCs w:val="19"/>
          <w:lang w:val="ru-RU"/>
        </w:rPr>
        <w:t>3</w:t>
      </w:r>
      <w:r w:rsidRPr="00B92C64">
        <w:rPr>
          <w:rFonts w:ascii="Consolas" w:hAnsi="Consolas" w:cs="Consolas"/>
          <w:color w:val="808080"/>
          <w:sz w:val="19"/>
          <w:szCs w:val="19"/>
          <w:lang w:val="ru-RU"/>
        </w:rPr>
        <w:t>,</w:t>
      </w:r>
      <w:r w:rsidRPr="00B92C64">
        <w:rPr>
          <w:rFonts w:ascii="Consolas" w:hAnsi="Consolas" w:cs="Consolas"/>
          <w:color w:val="000000"/>
          <w:sz w:val="19"/>
          <w:szCs w:val="19"/>
          <w:lang w:val="ru-RU"/>
        </w:rPr>
        <w:t>3</w:t>
      </w:r>
      <w:r w:rsidRPr="00B92C64">
        <w:rPr>
          <w:rFonts w:ascii="Consolas" w:hAnsi="Consolas" w:cs="Consolas"/>
          <w:color w:val="808080"/>
          <w:sz w:val="19"/>
          <w:szCs w:val="19"/>
          <w:lang w:val="ru-RU"/>
        </w:rPr>
        <w:t>,</w:t>
      </w:r>
      <w:r w:rsidRPr="00B92C64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B92C64">
        <w:rPr>
          <w:rFonts w:ascii="Consolas" w:hAnsi="Consolas" w:cs="Consolas"/>
          <w:color w:val="FF0000"/>
          <w:sz w:val="19"/>
          <w:szCs w:val="19"/>
          <w:lang w:val="ru-RU"/>
        </w:rPr>
        <w:t>'Было классно.'</w:t>
      </w:r>
      <w:r w:rsidRPr="00B92C64">
        <w:rPr>
          <w:rFonts w:ascii="Consolas" w:hAnsi="Consolas" w:cs="Consolas"/>
          <w:color w:val="808080"/>
          <w:sz w:val="19"/>
          <w:szCs w:val="19"/>
          <w:lang w:val="ru-RU"/>
        </w:rPr>
        <w:t>);</w:t>
      </w:r>
    </w:p>
    <w:p w14:paraId="48D22E16" w14:textId="77777777" w:rsidR="00532292" w:rsidRPr="008F1156" w:rsidRDefault="00532292" w:rsidP="00532292">
      <w:pPr>
        <w:pStyle w:val="aa"/>
        <w:rPr>
          <w:lang w:val="ru-RU"/>
        </w:rPr>
      </w:pPr>
      <w:r>
        <w:rPr>
          <w:lang w:val="ru-RU"/>
        </w:rPr>
        <w:t>Результат запроса (Рисунок 6).</w:t>
      </w:r>
    </w:p>
    <w:p w14:paraId="423ED3E4" w14:textId="77777777" w:rsidR="00532292" w:rsidRDefault="00532292" w:rsidP="00532292">
      <w:pPr>
        <w:pStyle w:val="aa"/>
        <w:keepNext/>
        <w:ind w:firstLine="0"/>
        <w:jc w:val="center"/>
      </w:pPr>
      <w:r w:rsidRPr="00164F59">
        <w:rPr>
          <w:noProof/>
          <w:lang w:val="ru-RU"/>
        </w:rPr>
        <w:drawing>
          <wp:inline distT="0" distB="0" distL="0" distR="0" wp14:anchorId="1FE2EDB9" wp14:editId="5FC68E26">
            <wp:extent cx="3019223" cy="198466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6970" cy="1989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399C1" w14:textId="5601422C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6</w:t>
      </w:r>
      <w:r w:rsidR="00553042">
        <w:rPr>
          <w:noProof/>
        </w:rPr>
        <w:fldChar w:fldCharType="end"/>
      </w:r>
      <w:r>
        <w:t xml:space="preserve"> - Результат запроса</w:t>
      </w:r>
    </w:p>
    <w:p w14:paraId="453E8FB4" w14:textId="77777777" w:rsidR="00532292" w:rsidRDefault="00532292" w:rsidP="00532292">
      <w:pPr>
        <w:pStyle w:val="aa"/>
        <w:ind w:firstLine="708"/>
        <w:rPr>
          <w:lang w:val="ru-RU"/>
        </w:rPr>
      </w:pPr>
      <w:r>
        <w:rPr>
          <w:lang w:val="ru-RU"/>
        </w:rPr>
        <w:lastRenderedPageBreak/>
        <w:t>Скриншоты заполненных таблиц (Рисунок 7-12)</w:t>
      </w:r>
    </w:p>
    <w:p w14:paraId="0C1BB958" w14:textId="77777777" w:rsidR="00532292" w:rsidRDefault="00532292" w:rsidP="00532292">
      <w:pPr>
        <w:pStyle w:val="aa"/>
        <w:keepNext/>
        <w:ind w:firstLine="0"/>
        <w:jc w:val="center"/>
      </w:pPr>
      <w:r w:rsidRPr="005B2F03">
        <w:rPr>
          <w:noProof/>
          <w:lang w:val="ru-RU"/>
        </w:rPr>
        <w:drawing>
          <wp:inline distT="0" distB="0" distL="0" distR="0" wp14:anchorId="5F482DA1" wp14:editId="6F0B73EB">
            <wp:extent cx="4514850" cy="124493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24829" cy="1247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22D5A" w14:textId="1DF3EB92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7</w:t>
      </w:r>
      <w:r w:rsidR="00553042">
        <w:rPr>
          <w:noProof/>
        </w:rPr>
        <w:fldChar w:fldCharType="end"/>
      </w:r>
      <w:r>
        <w:t xml:space="preserve"> - Таблица расписания</w:t>
      </w:r>
    </w:p>
    <w:p w14:paraId="4EB29B01" w14:textId="77777777" w:rsidR="00532292" w:rsidRDefault="00532292" w:rsidP="00532292">
      <w:pPr>
        <w:pStyle w:val="aa"/>
        <w:keepNext/>
        <w:ind w:firstLine="0"/>
        <w:jc w:val="center"/>
      </w:pPr>
      <w:r w:rsidRPr="005B2F03">
        <w:rPr>
          <w:noProof/>
          <w:lang w:val="ru-RU"/>
        </w:rPr>
        <w:drawing>
          <wp:inline distT="0" distB="0" distL="0" distR="0" wp14:anchorId="256AF6EF" wp14:editId="138FEC58">
            <wp:extent cx="4343401" cy="1134157"/>
            <wp:effectExtent l="0" t="0" r="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58127" cy="113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14FE1" w14:textId="7FD82491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8</w:t>
      </w:r>
      <w:r w:rsidR="00553042">
        <w:rPr>
          <w:noProof/>
        </w:rPr>
        <w:fldChar w:fldCharType="end"/>
      </w:r>
      <w:r>
        <w:t xml:space="preserve"> - Таблица клиентов</w:t>
      </w:r>
    </w:p>
    <w:p w14:paraId="28922E66" w14:textId="77777777" w:rsidR="00532292" w:rsidRDefault="00532292" w:rsidP="00532292">
      <w:pPr>
        <w:pStyle w:val="aa"/>
        <w:keepNext/>
        <w:ind w:firstLine="0"/>
        <w:jc w:val="center"/>
      </w:pPr>
      <w:r w:rsidRPr="00D53DD3">
        <w:rPr>
          <w:noProof/>
          <w:lang w:val="ru-RU"/>
        </w:rPr>
        <w:drawing>
          <wp:inline distT="0" distB="0" distL="0" distR="0" wp14:anchorId="136AA451" wp14:editId="7D2E81AD">
            <wp:extent cx="3524742" cy="1267002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AD9B9" w14:textId="393AD906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9</w:t>
      </w:r>
      <w:r w:rsidR="00553042">
        <w:rPr>
          <w:noProof/>
        </w:rPr>
        <w:fldChar w:fldCharType="end"/>
      </w:r>
      <w:r>
        <w:t xml:space="preserve"> - Таблица занятий</w:t>
      </w:r>
    </w:p>
    <w:p w14:paraId="3A4F3971" w14:textId="77777777" w:rsidR="00532292" w:rsidRDefault="00532292" w:rsidP="00532292">
      <w:pPr>
        <w:pStyle w:val="aa"/>
        <w:keepNext/>
        <w:ind w:firstLine="0"/>
        <w:jc w:val="center"/>
      </w:pPr>
      <w:r w:rsidRPr="00A20002">
        <w:rPr>
          <w:noProof/>
          <w:lang w:val="ru-RU"/>
        </w:rPr>
        <w:drawing>
          <wp:inline distT="0" distB="0" distL="0" distR="0" wp14:anchorId="7C31CA45" wp14:editId="1D29C629">
            <wp:extent cx="3857624" cy="124690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73899" cy="125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B767A" w14:textId="54D36838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10</w:t>
      </w:r>
      <w:r w:rsidR="00553042">
        <w:rPr>
          <w:noProof/>
        </w:rPr>
        <w:fldChar w:fldCharType="end"/>
      </w:r>
      <w:r>
        <w:t xml:space="preserve"> - Таблица отзывов</w:t>
      </w:r>
    </w:p>
    <w:p w14:paraId="2BDCD24E" w14:textId="77777777" w:rsidR="00532292" w:rsidRDefault="00532292" w:rsidP="00532292">
      <w:pPr>
        <w:pStyle w:val="aa"/>
        <w:keepNext/>
        <w:ind w:firstLine="0"/>
        <w:jc w:val="center"/>
      </w:pPr>
      <w:r w:rsidRPr="00A20002">
        <w:rPr>
          <w:noProof/>
          <w:lang w:val="ru-RU"/>
        </w:rPr>
        <w:drawing>
          <wp:inline distT="0" distB="0" distL="0" distR="0" wp14:anchorId="66A3C791" wp14:editId="342BFA1E">
            <wp:extent cx="3200400" cy="109532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06764" cy="1097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CC5B7" w14:textId="18BDB896" w:rsidR="00532292" w:rsidRDefault="00532292" w:rsidP="00532292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11</w:t>
      </w:r>
      <w:r w:rsidR="00553042">
        <w:rPr>
          <w:noProof/>
        </w:rPr>
        <w:fldChar w:fldCharType="end"/>
      </w:r>
      <w:r>
        <w:t xml:space="preserve"> - Таблица услуг</w:t>
      </w:r>
    </w:p>
    <w:p w14:paraId="3AB9CCFB" w14:textId="77777777" w:rsidR="00532292" w:rsidRDefault="00532292" w:rsidP="00532292">
      <w:pPr>
        <w:pStyle w:val="aa"/>
        <w:keepNext/>
        <w:ind w:firstLine="0"/>
        <w:jc w:val="center"/>
      </w:pPr>
      <w:r w:rsidRPr="006D24CD">
        <w:rPr>
          <w:noProof/>
          <w:lang w:val="ru-RU"/>
        </w:rPr>
        <w:lastRenderedPageBreak/>
        <w:drawing>
          <wp:inline distT="0" distB="0" distL="0" distR="0" wp14:anchorId="16270EB8" wp14:editId="736C56B2">
            <wp:extent cx="3305175" cy="109337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10105" cy="10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C76D3" w14:textId="42131708" w:rsidR="006F5610" w:rsidRDefault="00532292" w:rsidP="006F5610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12</w:t>
      </w:r>
      <w:r w:rsidR="00553042">
        <w:rPr>
          <w:noProof/>
        </w:rPr>
        <w:fldChar w:fldCharType="end"/>
      </w:r>
      <w:r>
        <w:t xml:space="preserve"> - Таблица преподавателей</w:t>
      </w:r>
    </w:p>
    <w:p w14:paraId="69838BF3" w14:textId="77777777" w:rsidR="006F5610" w:rsidRDefault="006F5610">
      <w:pPr>
        <w:rPr>
          <w:rFonts w:ascii="Times New Roman" w:hAnsi="Times New Roman"/>
          <w:sz w:val="28"/>
        </w:rPr>
      </w:pPr>
      <w:r>
        <w:br w:type="page"/>
      </w:r>
    </w:p>
    <w:p w14:paraId="25107623" w14:textId="73590ED1" w:rsidR="00AF374A" w:rsidRDefault="006F5610" w:rsidP="006F5610">
      <w:pPr>
        <w:pStyle w:val="a6"/>
      </w:pPr>
      <w:bookmarkStart w:id="4" w:name="_Toc181884349"/>
      <w:r>
        <w:lastRenderedPageBreak/>
        <w:t>Задание 3. Разработка макетов</w:t>
      </w:r>
      <w:bookmarkEnd w:id="4"/>
    </w:p>
    <w:p w14:paraId="77D1A65B" w14:textId="4FBE76DE" w:rsidR="00C810B9" w:rsidRPr="00C868BB" w:rsidRDefault="00C810B9" w:rsidP="00C810B9">
      <w:pPr>
        <w:pStyle w:val="a3"/>
      </w:pPr>
      <w:r>
        <w:t xml:space="preserve">Разрабатываю </w:t>
      </w:r>
      <w:r>
        <w:rPr>
          <w:lang w:val="en-US"/>
        </w:rPr>
        <w:t>Wireframe</w:t>
      </w:r>
      <w:r w:rsidRPr="00C868BB">
        <w:t xml:space="preserve"> </w:t>
      </w:r>
      <w:r>
        <w:t xml:space="preserve">макеты для приложения. Для пользователя с ролью клиент макеты форм будут иметь следующий вид (Рисунок </w:t>
      </w:r>
      <w:r>
        <w:t>13</w:t>
      </w:r>
      <w:r>
        <w:t>-</w:t>
      </w:r>
      <w:r>
        <w:t>17</w:t>
      </w:r>
      <w:r>
        <w:t>).</w:t>
      </w:r>
    </w:p>
    <w:p w14:paraId="7F01A660" w14:textId="77777777" w:rsidR="00C810B9" w:rsidRDefault="00C810B9" w:rsidP="00C810B9">
      <w:pPr>
        <w:keepNext/>
        <w:jc w:val="center"/>
      </w:pPr>
      <w:r w:rsidRPr="008110C4">
        <w:rPr>
          <w:noProof/>
        </w:rPr>
        <w:drawing>
          <wp:inline distT="0" distB="0" distL="0" distR="0" wp14:anchorId="4A7D54F1" wp14:editId="453083C8">
            <wp:extent cx="5940425" cy="669417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9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7E7E5" w14:textId="65FF848A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3</w:t>
      </w:r>
      <w:r>
        <w:fldChar w:fldCharType="end"/>
      </w:r>
      <w:r>
        <w:t xml:space="preserve"> - Страница входа</w:t>
      </w:r>
    </w:p>
    <w:p w14:paraId="00B07CE4" w14:textId="77777777" w:rsidR="00C810B9" w:rsidRDefault="00C810B9" w:rsidP="00C810B9">
      <w:pPr>
        <w:keepNext/>
        <w:jc w:val="center"/>
      </w:pPr>
      <w:r w:rsidRPr="00570249">
        <w:rPr>
          <w:noProof/>
        </w:rPr>
        <w:lastRenderedPageBreak/>
        <w:drawing>
          <wp:inline distT="0" distB="0" distL="0" distR="0" wp14:anchorId="713C6E83" wp14:editId="36689625">
            <wp:extent cx="5940425" cy="572325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2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3F459" w14:textId="2F91D330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4</w:t>
      </w:r>
      <w:r>
        <w:rPr>
          <w:noProof/>
        </w:rPr>
        <w:fldChar w:fldCharType="end"/>
      </w:r>
      <w:r>
        <w:t xml:space="preserve"> - Кабинета клиента</w:t>
      </w:r>
    </w:p>
    <w:p w14:paraId="4BB1B2AE" w14:textId="77777777" w:rsidR="00C810B9" w:rsidRDefault="00C810B9" w:rsidP="00C810B9">
      <w:pPr>
        <w:keepNext/>
        <w:jc w:val="center"/>
      </w:pPr>
      <w:r w:rsidRPr="008110C4">
        <w:rPr>
          <w:noProof/>
        </w:rPr>
        <w:lastRenderedPageBreak/>
        <w:drawing>
          <wp:inline distT="0" distB="0" distL="0" distR="0" wp14:anchorId="6554DB56" wp14:editId="036F608A">
            <wp:extent cx="3609340" cy="343146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14299" cy="343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092F7" w14:textId="60446C8D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5</w:t>
      </w:r>
      <w:r>
        <w:rPr>
          <w:noProof/>
        </w:rPr>
        <w:fldChar w:fldCharType="end"/>
      </w:r>
      <w:r>
        <w:t xml:space="preserve"> - Форма записи</w:t>
      </w:r>
    </w:p>
    <w:p w14:paraId="2BB2F67B" w14:textId="77777777" w:rsidR="00C810B9" w:rsidRDefault="00C810B9" w:rsidP="00C810B9">
      <w:pPr>
        <w:keepNext/>
        <w:jc w:val="center"/>
      </w:pPr>
      <w:r w:rsidRPr="009A0127">
        <w:rPr>
          <w:noProof/>
        </w:rPr>
        <w:drawing>
          <wp:inline distT="0" distB="0" distL="0" distR="0" wp14:anchorId="62D74FFE" wp14:editId="7924B683">
            <wp:extent cx="4628380" cy="3286125"/>
            <wp:effectExtent l="0" t="0" r="127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32152" cy="328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A421" w14:textId="0F919B28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6</w:t>
      </w:r>
      <w:r>
        <w:rPr>
          <w:noProof/>
        </w:rPr>
        <w:fldChar w:fldCharType="end"/>
      </w:r>
      <w:r>
        <w:t xml:space="preserve"> - Форма для отзывов</w:t>
      </w:r>
    </w:p>
    <w:p w14:paraId="12F3387E" w14:textId="1DBEEB5D" w:rsidR="00C810B9" w:rsidRDefault="00C810B9" w:rsidP="00C810B9">
      <w:pPr>
        <w:pStyle w:val="a3"/>
      </w:pPr>
      <w:r>
        <w:t xml:space="preserve">Формы для кабинета преподавателя (Рисунок </w:t>
      </w:r>
      <w:r w:rsidR="00855047">
        <w:t>18</w:t>
      </w:r>
      <w:r>
        <w:t>-</w:t>
      </w:r>
      <w:r w:rsidR="00855047">
        <w:t>19</w:t>
      </w:r>
      <w:r>
        <w:t>)</w:t>
      </w:r>
    </w:p>
    <w:p w14:paraId="17CAFD96" w14:textId="77777777" w:rsidR="00C810B9" w:rsidRDefault="00C810B9" w:rsidP="00C810B9">
      <w:pPr>
        <w:keepNext/>
        <w:jc w:val="center"/>
      </w:pPr>
      <w:r w:rsidRPr="00A254F8">
        <w:rPr>
          <w:noProof/>
        </w:rPr>
        <w:lastRenderedPageBreak/>
        <w:drawing>
          <wp:inline distT="0" distB="0" distL="0" distR="0" wp14:anchorId="107AA75E" wp14:editId="4C738AA7">
            <wp:extent cx="4734727" cy="4543425"/>
            <wp:effectExtent l="0" t="0" r="889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1426"/>
                    <a:stretch/>
                  </pic:blipFill>
                  <pic:spPr bwMode="auto">
                    <a:xfrm>
                      <a:off x="0" y="0"/>
                      <a:ext cx="4738034" cy="4546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F25BA" w14:textId="39619CCE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7</w:t>
      </w:r>
      <w:r>
        <w:rPr>
          <w:noProof/>
        </w:rPr>
        <w:fldChar w:fldCharType="end"/>
      </w:r>
      <w:r>
        <w:t xml:space="preserve"> - Кабинет преподавателя</w:t>
      </w:r>
    </w:p>
    <w:p w14:paraId="0007404B" w14:textId="77777777" w:rsidR="00C810B9" w:rsidRDefault="00C810B9" w:rsidP="00C810B9">
      <w:pPr>
        <w:keepNext/>
        <w:jc w:val="center"/>
      </w:pPr>
      <w:r w:rsidRPr="009A4DAF">
        <w:rPr>
          <w:noProof/>
        </w:rPr>
        <w:drawing>
          <wp:inline distT="0" distB="0" distL="0" distR="0" wp14:anchorId="079B09C7" wp14:editId="61D2DA5A">
            <wp:extent cx="3314700" cy="3326454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20609" cy="3332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A2A0E" w14:textId="4A7427C6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8</w:t>
      </w:r>
      <w:r>
        <w:rPr>
          <w:noProof/>
        </w:rPr>
        <w:fldChar w:fldCharType="end"/>
      </w:r>
      <w:r>
        <w:t xml:space="preserve"> - Форма составления расписания</w:t>
      </w:r>
    </w:p>
    <w:p w14:paraId="1F6C2664" w14:textId="38CAFD79" w:rsidR="00C810B9" w:rsidRPr="00CE1681" w:rsidRDefault="00C810B9" w:rsidP="00C810B9">
      <w:pPr>
        <w:pStyle w:val="a3"/>
      </w:pPr>
      <w:r>
        <w:lastRenderedPageBreak/>
        <w:t xml:space="preserve">Макеты форм для кабинета администратора (Рисунок </w:t>
      </w:r>
      <w:r w:rsidR="00855047">
        <w:t>20</w:t>
      </w:r>
      <w:r>
        <w:t>-</w:t>
      </w:r>
      <w:r w:rsidR="00855047">
        <w:t>23</w:t>
      </w:r>
      <w:r>
        <w:t>)</w:t>
      </w:r>
    </w:p>
    <w:p w14:paraId="1309A080" w14:textId="77777777" w:rsidR="00C810B9" w:rsidRDefault="00C810B9" w:rsidP="00C810B9">
      <w:pPr>
        <w:keepNext/>
        <w:jc w:val="center"/>
      </w:pPr>
      <w:r w:rsidRPr="00C30E54">
        <w:rPr>
          <w:noProof/>
        </w:rPr>
        <w:drawing>
          <wp:inline distT="0" distB="0" distL="0" distR="0" wp14:anchorId="710F9E56" wp14:editId="5BF6FC50">
            <wp:extent cx="4292217" cy="4106398"/>
            <wp:effectExtent l="0" t="0" r="0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96196" cy="4110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EFDA1" w14:textId="275F6ADC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19</w:t>
      </w:r>
      <w:r>
        <w:rPr>
          <w:noProof/>
        </w:rPr>
        <w:fldChar w:fldCharType="end"/>
      </w:r>
      <w:r>
        <w:t xml:space="preserve"> - Кабинет администратора</w:t>
      </w:r>
    </w:p>
    <w:p w14:paraId="1E34ECFF" w14:textId="77777777" w:rsidR="00C810B9" w:rsidRDefault="00C810B9" w:rsidP="00C810B9">
      <w:pPr>
        <w:keepNext/>
        <w:jc w:val="center"/>
      </w:pPr>
      <w:r w:rsidRPr="00C30E54">
        <w:rPr>
          <w:noProof/>
        </w:rPr>
        <w:drawing>
          <wp:inline distT="0" distB="0" distL="0" distR="0" wp14:anchorId="781543B2" wp14:editId="23C136D8">
            <wp:extent cx="4013043" cy="3638550"/>
            <wp:effectExtent l="0" t="0" r="698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19565" cy="3644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AE80" w14:textId="2E873A69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0</w:t>
      </w:r>
      <w:r>
        <w:rPr>
          <w:noProof/>
        </w:rPr>
        <w:fldChar w:fldCharType="end"/>
      </w:r>
      <w:r>
        <w:t xml:space="preserve"> - Форма управления клиентами</w:t>
      </w:r>
    </w:p>
    <w:p w14:paraId="6A5769B8" w14:textId="77777777" w:rsidR="00C810B9" w:rsidRDefault="00C810B9" w:rsidP="00C810B9">
      <w:pPr>
        <w:keepNext/>
        <w:jc w:val="center"/>
      </w:pPr>
      <w:r w:rsidRPr="00C30E54">
        <w:rPr>
          <w:noProof/>
        </w:rPr>
        <w:lastRenderedPageBreak/>
        <w:drawing>
          <wp:inline distT="0" distB="0" distL="0" distR="0" wp14:anchorId="52AFFFC2" wp14:editId="44F39F93">
            <wp:extent cx="4540250" cy="391223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43731" cy="39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FB68C" w14:textId="5315A516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1</w:t>
      </w:r>
      <w:r>
        <w:rPr>
          <w:noProof/>
        </w:rPr>
        <w:fldChar w:fldCharType="end"/>
      </w:r>
      <w:r>
        <w:t xml:space="preserve"> - Форма управления услугами</w:t>
      </w:r>
    </w:p>
    <w:p w14:paraId="5C8AF89E" w14:textId="77777777" w:rsidR="00C810B9" w:rsidRDefault="00C810B9" w:rsidP="00C810B9">
      <w:pPr>
        <w:keepNext/>
        <w:jc w:val="center"/>
      </w:pPr>
      <w:r w:rsidRPr="00C30E54">
        <w:rPr>
          <w:noProof/>
        </w:rPr>
        <w:drawing>
          <wp:inline distT="0" distB="0" distL="0" distR="0" wp14:anchorId="513DAC08" wp14:editId="45FDA2BF">
            <wp:extent cx="4368800" cy="391253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72953" cy="3916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0A47B" w14:textId="20871531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2</w:t>
      </w:r>
      <w:r>
        <w:rPr>
          <w:noProof/>
        </w:rPr>
        <w:fldChar w:fldCharType="end"/>
      </w:r>
      <w:r>
        <w:t xml:space="preserve"> - Общее расписание</w:t>
      </w:r>
    </w:p>
    <w:p w14:paraId="2E62EFC8" w14:textId="714B3336" w:rsidR="00C810B9" w:rsidRPr="00D30547" w:rsidRDefault="00C810B9" w:rsidP="00C810B9">
      <w:pPr>
        <w:pStyle w:val="a3"/>
      </w:pPr>
      <w:r>
        <w:lastRenderedPageBreak/>
        <w:t xml:space="preserve">Разрабатываю </w:t>
      </w:r>
      <w:r>
        <w:rPr>
          <w:lang w:val="en-US"/>
        </w:rPr>
        <w:t>Mockup</w:t>
      </w:r>
      <w:r>
        <w:t xml:space="preserve"> макеты (Рисунок </w:t>
      </w:r>
      <w:r w:rsidR="00855047">
        <w:t>24</w:t>
      </w:r>
      <w:r>
        <w:t>-2</w:t>
      </w:r>
      <w:r w:rsidR="00855047">
        <w:t>7</w:t>
      </w:r>
      <w:r>
        <w:t>).</w:t>
      </w:r>
    </w:p>
    <w:p w14:paraId="2495911E" w14:textId="402601C1" w:rsidR="00C810B9" w:rsidRDefault="004B37FB" w:rsidP="00C810B9">
      <w:pPr>
        <w:pStyle w:val="a3"/>
        <w:keepNext/>
        <w:ind w:firstLine="0"/>
        <w:jc w:val="center"/>
      </w:pPr>
      <w:r w:rsidRPr="004B37FB">
        <w:drawing>
          <wp:inline distT="0" distB="0" distL="0" distR="0" wp14:anchorId="0D1E22A8" wp14:editId="0151750B">
            <wp:extent cx="4010493" cy="40576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22974" cy="4070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CEDFD" w14:textId="6AE23C3B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3</w:t>
      </w:r>
      <w:r>
        <w:rPr>
          <w:noProof/>
        </w:rPr>
        <w:fldChar w:fldCharType="end"/>
      </w:r>
      <w:r>
        <w:t xml:space="preserve"> - Форма входа</w:t>
      </w:r>
    </w:p>
    <w:p w14:paraId="5472BE54" w14:textId="77777777" w:rsidR="00C810B9" w:rsidRDefault="00C810B9" w:rsidP="00C810B9">
      <w:pPr>
        <w:pStyle w:val="a3"/>
        <w:keepNext/>
        <w:ind w:firstLine="0"/>
        <w:jc w:val="center"/>
      </w:pPr>
      <w:r w:rsidRPr="00B450C6">
        <w:rPr>
          <w:noProof/>
          <w:lang w:val="en-US"/>
        </w:rPr>
        <w:drawing>
          <wp:inline distT="0" distB="0" distL="0" distR="0" wp14:anchorId="68D3D5B0" wp14:editId="411071C6">
            <wp:extent cx="4037538" cy="383857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41600" cy="384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C77ED" w14:textId="4C2D15A5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4</w:t>
      </w:r>
      <w:r>
        <w:rPr>
          <w:noProof/>
        </w:rPr>
        <w:fldChar w:fldCharType="end"/>
      </w:r>
      <w:r>
        <w:t xml:space="preserve"> - Кабинет пользователя</w:t>
      </w:r>
    </w:p>
    <w:p w14:paraId="0091B005" w14:textId="77777777" w:rsidR="00C810B9" w:rsidRDefault="00C810B9" w:rsidP="00C810B9">
      <w:pPr>
        <w:pStyle w:val="a3"/>
        <w:keepNext/>
        <w:ind w:firstLine="0"/>
        <w:jc w:val="center"/>
      </w:pPr>
      <w:r w:rsidRPr="00AB7865">
        <w:rPr>
          <w:noProof/>
          <w:lang w:val="en-US"/>
        </w:rPr>
        <w:lastRenderedPageBreak/>
        <w:drawing>
          <wp:inline distT="0" distB="0" distL="0" distR="0" wp14:anchorId="6CEE825D" wp14:editId="2F08FF03">
            <wp:extent cx="4896269" cy="408622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05338" cy="4093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A5906" w14:textId="7F959CF1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5</w:t>
      </w:r>
      <w:r>
        <w:rPr>
          <w:noProof/>
        </w:rPr>
        <w:fldChar w:fldCharType="end"/>
      </w:r>
      <w:r>
        <w:t xml:space="preserve"> - Форма записи</w:t>
      </w:r>
    </w:p>
    <w:p w14:paraId="3DD637A3" w14:textId="77777777" w:rsidR="00C810B9" w:rsidRDefault="00C810B9" w:rsidP="00C810B9">
      <w:pPr>
        <w:pStyle w:val="a3"/>
        <w:keepNext/>
        <w:ind w:firstLine="0"/>
        <w:jc w:val="center"/>
      </w:pPr>
      <w:r w:rsidRPr="007C5706">
        <w:rPr>
          <w:noProof/>
          <w:lang w:val="en-US"/>
        </w:rPr>
        <w:drawing>
          <wp:inline distT="0" distB="0" distL="0" distR="0" wp14:anchorId="09AEBA65" wp14:editId="11448DAD">
            <wp:extent cx="5126452" cy="374332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42440" cy="375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1425A" w14:textId="29EC5FD9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6</w:t>
      </w:r>
      <w:r>
        <w:rPr>
          <w:noProof/>
        </w:rPr>
        <w:fldChar w:fldCharType="end"/>
      </w:r>
      <w:r>
        <w:t xml:space="preserve"> - Форма отзывов</w:t>
      </w:r>
    </w:p>
    <w:p w14:paraId="17342402" w14:textId="0C563EB8" w:rsidR="00855047" w:rsidRPr="00855047" w:rsidRDefault="00855047" w:rsidP="00855047">
      <w:pPr>
        <w:pStyle w:val="a3"/>
      </w:pPr>
      <w:r>
        <w:lastRenderedPageBreak/>
        <w:t>Макеты кабинета преподавателя (Рисунок 28-29).</w:t>
      </w:r>
    </w:p>
    <w:p w14:paraId="3CFB643E" w14:textId="77777777" w:rsidR="00C810B9" w:rsidRDefault="00C810B9" w:rsidP="00C810B9">
      <w:pPr>
        <w:pStyle w:val="a3"/>
        <w:keepNext/>
        <w:ind w:firstLine="0"/>
        <w:jc w:val="center"/>
      </w:pPr>
      <w:r w:rsidRPr="00E378F4">
        <w:rPr>
          <w:noProof/>
          <w:lang w:val="en-US"/>
        </w:rPr>
        <w:drawing>
          <wp:inline distT="0" distB="0" distL="0" distR="0" wp14:anchorId="757EAAE7" wp14:editId="01153F52">
            <wp:extent cx="4293316" cy="40767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96855" cy="4080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1676F" w14:textId="3B4596CD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7</w:t>
      </w:r>
      <w:r>
        <w:rPr>
          <w:noProof/>
        </w:rPr>
        <w:fldChar w:fldCharType="end"/>
      </w:r>
      <w:r>
        <w:t xml:space="preserve"> - Кабинет преподавателя</w:t>
      </w:r>
    </w:p>
    <w:p w14:paraId="4F29B6AF" w14:textId="77777777" w:rsidR="00C810B9" w:rsidRDefault="00C810B9" w:rsidP="00C810B9">
      <w:pPr>
        <w:pStyle w:val="a3"/>
        <w:keepNext/>
        <w:ind w:firstLine="0"/>
        <w:jc w:val="center"/>
      </w:pPr>
      <w:r w:rsidRPr="00AE1E73">
        <w:rPr>
          <w:noProof/>
          <w:lang w:val="en-US"/>
        </w:rPr>
        <w:drawing>
          <wp:inline distT="0" distB="0" distL="0" distR="0" wp14:anchorId="24DBCD0D" wp14:editId="38E58047">
            <wp:extent cx="3640589" cy="378142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43327" cy="3784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23B9B" w14:textId="4B468476" w:rsidR="00C810B9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8</w:t>
      </w:r>
      <w:r>
        <w:rPr>
          <w:noProof/>
        </w:rPr>
        <w:fldChar w:fldCharType="end"/>
      </w:r>
      <w:r>
        <w:t xml:space="preserve"> - Форма составления расписания</w:t>
      </w:r>
    </w:p>
    <w:p w14:paraId="4241FDD8" w14:textId="619E6262" w:rsidR="005033C7" w:rsidRPr="005033C7" w:rsidRDefault="005033C7" w:rsidP="005033C7">
      <w:pPr>
        <w:pStyle w:val="a3"/>
      </w:pPr>
      <w:r>
        <w:lastRenderedPageBreak/>
        <w:t>Макеты кабинета администратора (Рисунок 30-33).</w:t>
      </w:r>
    </w:p>
    <w:p w14:paraId="03C56F98" w14:textId="02298540" w:rsidR="00C810B9" w:rsidRDefault="005033C7" w:rsidP="00C810B9">
      <w:pPr>
        <w:pStyle w:val="a3"/>
        <w:keepNext/>
        <w:ind w:firstLine="0"/>
        <w:jc w:val="center"/>
      </w:pPr>
      <w:r w:rsidRPr="005033C7">
        <w:drawing>
          <wp:inline distT="0" distB="0" distL="0" distR="0" wp14:anchorId="0DE9ABD7" wp14:editId="1A09046F">
            <wp:extent cx="4214836" cy="391477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19542" cy="3919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6DC3B" w14:textId="1C4E0155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29</w:t>
      </w:r>
      <w:r>
        <w:rPr>
          <w:noProof/>
        </w:rPr>
        <w:fldChar w:fldCharType="end"/>
      </w:r>
      <w:r>
        <w:t xml:space="preserve"> - Кабинет администратора</w:t>
      </w:r>
    </w:p>
    <w:p w14:paraId="474B9E3F" w14:textId="77777777" w:rsidR="00C810B9" w:rsidRDefault="00C810B9" w:rsidP="00C810B9">
      <w:pPr>
        <w:pStyle w:val="a3"/>
        <w:keepNext/>
        <w:ind w:firstLine="0"/>
        <w:jc w:val="center"/>
      </w:pPr>
      <w:r w:rsidRPr="002E2B57">
        <w:rPr>
          <w:noProof/>
          <w:lang w:val="en-US"/>
        </w:rPr>
        <w:drawing>
          <wp:inline distT="0" distB="0" distL="0" distR="0" wp14:anchorId="31D204B4" wp14:editId="610B40DC">
            <wp:extent cx="4382220" cy="3887201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726"/>
                    <a:stretch/>
                  </pic:blipFill>
                  <pic:spPr bwMode="auto">
                    <a:xfrm>
                      <a:off x="0" y="0"/>
                      <a:ext cx="4387263" cy="389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2B66C" w14:textId="18238BE0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0</w:t>
      </w:r>
      <w:r>
        <w:rPr>
          <w:noProof/>
        </w:rPr>
        <w:fldChar w:fldCharType="end"/>
      </w:r>
      <w:r>
        <w:t xml:space="preserve"> - Форма управления клиентами</w:t>
      </w:r>
    </w:p>
    <w:p w14:paraId="721D1769" w14:textId="77777777" w:rsidR="00C810B9" w:rsidRDefault="00C810B9" w:rsidP="00C810B9">
      <w:pPr>
        <w:pStyle w:val="a3"/>
        <w:keepNext/>
        <w:ind w:firstLine="0"/>
        <w:jc w:val="center"/>
      </w:pPr>
      <w:r w:rsidRPr="009B1A50">
        <w:rPr>
          <w:noProof/>
          <w:lang w:val="en-US"/>
        </w:rPr>
        <w:lastRenderedPageBreak/>
        <w:drawing>
          <wp:inline distT="0" distB="0" distL="0" distR="0" wp14:anchorId="07C41F1A" wp14:editId="6242D31E">
            <wp:extent cx="4533890" cy="3916446"/>
            <wp:effectExtent l="0" t="0" r="635" b="825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44653" cy="3925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8109A" w14:textId="3F2F5520" w:rsidR="00C810B9" w:rsidRDefault="00C810B9" w:rsidP="00C810B9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1</w:t>
      </w:r>
      <w:r>
        <w:rPr>
          <w:noProof/>
        </w:rPr>
        <w:fldChar w:fldCharType="end"/>
      </w:r>
      <w:r>
        <w:t xml:space="preserve"> - Форма управления услугами</w:t>
      </w:r>
    </w:p>
    <w:p w14:paraId="7341CEB7" w14:textId="77777777" w:rsidR="00C810B9" w:rsidRDefault="00C810B9" w:rsidP="00C810B9">
      <w:pPr>
        <w:pStyle w:val="a3"/>
        <w:keepNext/>
        <w:ind w:firstLine="0"/>
        <w:jc w:val="center"/>
      </w:pPr>
      <w:r w:rsidRPr="00172CB8">
        <w:rPr>
          <w:noProof/>
          <w:lang w:val="en-US"/>
        </w:rPr>
        <w:drawing>
          <wp:inline distT="0" distB="0" distL="0" distR="0" wp14:anchorId="6C561684" wp14:editId="0981C2AD">
            <wp:extent cx="4810289" cy="43434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15206" cy="434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43C77" w14:textId="1EAD17FB" w:rsidR="00C810B9" w:rsidRPr="00E04B21" w:rsidRDefault="00C810B9" w:rsidP="00C810B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2</w:t>
      </w:r>
      <w:r>
        <w:rPr>
          <w:noProof/>
        </w:rPr>
        <w:fldChar w:fldCharType="end"/>
      </w:r>
      <w:r>
        <w:t xml:space="preserve"> - Форма общего расписания</w:t>
      </w:r>
    </w:p>
    <w:p w14:paraId="3DB06FFB" w14:textId="50912F37" w:rsidR="00C810B9" w:rsidRPr="00B42D48" w:rsidRDefault="00C810B9" w:rsidP="00C810B9">
      <w:pPr>
        <w:pStyle w:val="a3"/>
      </w:pPr>
      <w:r>
        <w:lastRenderedPageBreak/>
        <w:t xml:space="preserve">Карта навигации </w:t>
      </w:r>
      <w:r w:rsidR="00994F93">
        <w:t xml:space="preserve">будет иметь следующий вид </w:t>
      </w:r>
      <w:r>
        <w:t xml:space="preserve">(Рисунок </w:t>
      </w:r>
      <w:r w:rsidR="00994F93">
        <w:t>3</w:t>
      </w:r>
      <w:r w:rsidR="00533694" w:rsidRPr="009E3DFD">
        <w:t>3</w:t>
      </w:r>
      <w:r>
        <w:t>).</w:t>
      </w:r>
    </w:p>
    <w:p w14:paraId="34C4C65A" w14:textId="77777777" w:rsidR="00C810B9" w:rsidRDefault="00C810B9" w:rsidP="00C810B9">
      <w:pPr>
        <w:pStyle w:val="a3"/>
        <w:keepNext/>
        <w:ind w:firstLine="0"/>
        <w:jc w:val="center"/>
      </w:pPr>
      <w:r>
        <w:object w:dxaOrig="17611" w:dyaOrig="8461" w14:anchorId="5A2C7D59">
          <v:shape id="_x0000_i1033" type="#_x0000_t75" style="width:467.25pt;height:225pt" o:ole="">
            <v:imagedata r:id="rId41" o:title=""/>
          </v:shape>
          <o:OLEObject Type="Embed" ProgID="Visio.Drawing.15" ShapeID="_x0000_i1033" DrawAspect="Content" ObjectID="_1792577028" r:id="rId42"/>
        </w:object>
      </w:r>
    </w:p>
    <w:p w14:paraId="7C340646" w14:textId="65AE305F" w:rsidR="006F5610" w:rsidRDefault="00C810B9" w:rsidP="00276F5A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3</w:t>
      </w:r>
      <w:r>
        <w:rPr>
          <w:noProof/>
        </w:rPr>
        <w:fldChar w:fldCharType="end"/>
      </w:r>
      <w:r>
        <w:t xml:space="preserve"> - Карта навигации приложения</w:t>
      </w:r>
    </w:p>
    <w:p w14:paraId="2CCBB381" w14:textId="77777777" w:rsidR="006F5610" w:rsidRDefault="006F5610">
      <w:pPr>
        <w:rPr>
          <w:rFonts w:ascii="Times New Roman" w:hAnsi="Times New Roman"/>
          <w:sz w:val="28"/>
        </w:rPr>
      </w:pPr>
      <w:r>
        <w:br w:type="page"/>
      </w:r>
    </w:p>
    <w:p w14:paraId="34E4BE08" w14:textId="2A45601A" w:rsidR="006F5610" w:rsidRDefault="00D03D43" w:rsidP="00D03D43">
      <w:pPr>
        <w:pStyle w:val="a6"/>
      </w:pPr>
      <w:bookmarkStart w:id="5" w:name="_Toc181884350"/>
      <w:r>
        <w:lastRenderedPageBreak/>
        <w:t>Задание 4. Разработка программы</w:t>
      </w:r>
      <w:bookmarkEnd w:id="5"/>
    </w:p>
    <w:p w14:paraId="428491A6" w14:textId="2EF22D20" w:rsidR="00D03D43" w:rsidRDefault="00194B94" w:rsidP="00D03D43">
      <w:pPr>
        <w:pStyle w:val="a3"/>
      </w:pPr>
      <w:r>
        <w:t>Р</w:t>
      </w:r>
      <w:r w:rsidRPr="004D5BA9">
        <w:t>азраб</w:t>
      </w:r>
      <w:r>
        <w:t>атываю</w:t>
      </w:r>
      <w:r w:rsidR="004D5BA9" w:rsidRPr="004D5BA9">
        <w:t xml:space="preserve"> программный продукт, опираясь на составленные алгоритмы, диаграммы, макеты и техническое задание</w:t>
      </w:r>
      <w:r w:rsidR="00F044A8">
        <w:t>.</w:t>
      </w:r>
    </w:p>
    <w:p w14:paraId="1BB9E969" w14:textId="174F3C30" w:rsidR="00F044A8" w:rsidRDefault="00276F5A" w:rsidP="00D03D43">
      <w:pPr>
        <w:pStyle w:val="a3"/>
      </w:pPr>
      <w:r>
        <w:t>Вход в кабинет клиента, если пользователь введет неверный логин или пароль (</w:t>
      </w:r>
      <w:r w:rsidR="00820030">
        <w:t>Рисунок 3</w:t>
      </w:r>
      <w:r w:rsidR="00533694" w:rsidRPr="009E3DFD">
        <w:t>4</w:t>
      </w:r>
      <w:r>
        <w:t>)</w:t>
      </w:r>
      <w:r w:rsidR="00820030">
        <w:t>.</w:t>
      </w:r>
    </w:p>
    <w:p w14:paraId="07CCA7DE" w14:textId="77777777" w:rsidR="00533694" w:rsidRDefault="00533694" w:rsidP="00533694">
      <w:pPr>
        <w:pStyle w:val="a3"/>
        <w:keepNext/>
        <w:ind w:firstLine="0"/>
        <w:jc w:val="center"/>
      </w:pPr>
      <w:r w:rsidRPr="00533694">
        <w:rPr>
          <w:lang w:val="en-US"/>
        </w:rPr>
        <w:drawing>
          <wp:inline distT="0" distB="0" distL="0" distR="0" wp14:anchorId="4C2DCCFF" wp14:editId="07AD25F8">
            <wp:extent cx="4523105" cy="4684109"/>
            <wp:effectExtent l="0" t="0" r="0" b="254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26658" cy="4687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99966" w14:textId="7D04B5F4" w:rsidR="00820030" w:rsidRDefault="00533694" w:rsidP="00F53036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4</w:t>
      </w:r>
      <w:r>
        <w:fldChar w:fldCharType="end"/>
      </w:r>
      <w:r w:rsidRPr="009E3DFD">
        <w:t xml:space="preserve"> </w:t>
      </w:r>
      <w:r w:rsidR="009E3DFD" w:rsidRPr="009E3DFD">
        <w:t>–</w:t>
      </w:r>
      <w:r w:rsidR="00F53036" w:rsidRPr="009E3DFD">
        <w:t xml:space="preserve"> </w:t>
      </w:r>
      <w:r w:rsidR="009E3DFD">
        <w:t>Неудачная попытка входа</w:t>
      </w:r>
    </w:p>
    <w:p w14:paraId="49580D4F" w14:textId="2519AC14" w:rsidR="009E3DFD" w:rsidRPr="009E3DFD" w:rsidRDefault="009E3DFD" w:rsidP="009E3DFD">
      <w:pPr>
        <w:pStyle w:val="a3"/>
      </w:pPr>
      <w:r>
        <w:t>Если клиент зарегистрирован в БД студии, то при правильном вводе логина и пароля появится окно с кабинетом клиента</w:t>
      </w:r>
      <w:r w:rsidRPr="009E3DFD">
        <w:t xml:space="preserve"> (</w:t>
      </w:r>
      <w:r>
        <w:t>Рисунок 35</w:t>
      </w:r>
      <w:r w:rsidRPr="009E3DFD">
        <w:t>)</w:t>
      </w:r>
      <w:r>
        <w:t>.</w:t>
      </w:r>
    </w:p>
    <w:p w14:paraId="6E9524BF" w14:textId="77777777" w:rsidR="009E3DFD" w:rsidRDefault="009E3DFD" w:rsidP="009E3DFD">
      <w:pPr>
        <w:pStyle w:val="a3"/>
        <w:keepNext/>
        <w:ind w:firstLine="0"/>
        <w:jc w:val="center"/>
      </w:pPr>
      <w:r w:rsidRPr="009E3DFD">
        <w:rPr>
          <w:lang w:val="en-US"/>
        </w:rPr>
        <w:lastRenderedPageBreak/>
        <w:drawing>
          <wp:inline distT="0" distB="0" distL="0" distR="0" wp14:anchorId="3A6C842D" wp14:editId="70177BC6">
            <wp:extent cx="3848637" cy="4486901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448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5BF28" w14:textId="5DCD2F90" w:rsidR="009E3DFD" w:rsidRDefault="009E3DFD" w:rsidP="009E3DFD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5</w:t>
      </w:r>
      <w:r>
        <w:fldChar w:fldCharType="end"/>
      </w:r>
      <w:r>
        <w:t xml:space="preserve"> - Кабинет пользователя</w:t>
      </w:r>
    </w:p>
    <w:p w14:paraId="516CD6DE" w14:textId="2A1DB5C4" w:rsidR="009E3DFD" w:rsidRDefault="009E3DFD" w:rsidP="009E3DFD">
      <w:pPr>
        <w:pStyle w:val="a3"/>
      </w:pPr>
      <w:r>
        <w:t>Клиент может оставить отзыв о пройденном занятии и просмотреть отзывы других клиентов (Рисунок 36-37).</w:t>
      </w:r>
    </w:p>
    <w:p w14:paraId="72618048" w14:textId="77777777" w:rsidR="009E3DFD" w:rsidRDefault="009E3DFD" w:rsidP="009E3DFD">
      <w:pPr>
        <w:pStyle w:val="a3"/>
        <w:keepNext/>
        <w:ind w:firstLine="0"/>
        <w:jc w:val="center"/>
      </w:pPr>
      <w:r w:rsidRPr="009E3DFD">
        <w:drawing>
          <wp:inline distT="0" distB="0" distL="0" distR="0" wp14:anchorId="08EEECFE" wp14:editId="5FECCBE7">
            <wp:extent cx="4443103" cy="3114675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45208" cy="311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2E07E" w14:textId="74A0590C" w:rsidR="009E3DFD" w:rsidRPr="009E3DFD" w:rsidRDefault="009E3DFD" w:rsidP="009E3DFD">
      <w:pPr>
        <w:pStyle w:val="ad"/>
      </w:pPr>
      <w:r w:rsidRPr="009E3DFD">
        <w:t xml:space="preserve">Рисунок </w:t>
      </w:r>
      <w:r w:rsidRPr="009E3DFD">
        <w:fldChar w:fldCharType="begin"/>
      </w:r>
      <w:r w:rsidRPr="009E3DFD">
        <w:instrText xml:space="preserve"> SEQ Рисунок \* ARABIC </w:instrText>
      </w:r>
      <w:r w:rsidRPr="009E3DFD">
        <w:fldChar w:fldCharType="separate"/>
      </w:r>
      <w:r w:rsidR="00DE3E47">
        <w:rPr>
          <w:noProof/>
        </w:rPr>
        <w:t>36</w:t>
      </w:r>
      <w:r w:rsidRPr="009E3DFD">
        <w:fldChar w:fldCharType="end"/>
      </w:r>
      <w:r w:rsidRPr="009E3DFD">
        <w:t xml:space="preserve"> - Составление отзыва</w:t>
      </w:r>
    </w:p>
    <w:p w14:paraId="215E8424" w14:textId="77777777" w:rsidR="009E3DFD" w:rsidRDefault="009E3DFD" w:rsidP="009E3DFD">
      <w:pPr>
        <w:pStyle w:val="a3"/>
        <w:keepNext/>
        <w:ind w:firstLine="0"/>
        <w:jc w:val="center"/>
      </w:pPr>
      <w:r w:rsidRPr="009E3DFD">
        <w:lastRenderedPageBreak/>
        <w:drawing>
          <wp:inline distT="0" distB="0" distL="0" distR="0" wp14:anchorId="23AC535B" wp14:editId="732A5EB0">
            <wp:extent cx="5067935" cy="35814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8797"/>
                    <a:stretch/>
                  </pic:blipFill>
                  <pic:spPr bwMode="auto">
                    <a:xfrm>
                      <a:off x="0" y="0"/>
                      <a:ext cx="5068007" cy="358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3EA647" w14:textId="36044589" w:rsidR="009E3DFD" w:rsidRDefault="009E3DFD" w:rsidP="009E3DFD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7</w:t>
      </w:r>
      <w:r>
        <w:fldChar w:fldCharType="end"/>
      </w:r>
      <w:r>
        <w:t xml:space="preserve"> - Просмотр отзывов</w:t>
      </w:r>
    </w:p>
    <w:p w14:paraId="1EB394CF" w14:textId="732F9465" w:rsidR="00065E16" w:rsidRDefault="00065E16" w:rsidP="00065E16">
      <w:pPr>
        <w:pStyle w:val="a3"/>
      </w:pPr>
      <w:r>
        <w:t xml:space="preserve">Клиент может записаться на занятие </w:t>
      </w:r>
      <w:r w:rsidR="009A2E07">
        <w:t>и выбрать то время, которое установит преподаватель (Рисунок 38-39).</w:t>
      </w:r>
    </w:p>
    <w:p w14:paraId="29F67BA9" w14:textId="77777777" w:rsidR="009A2E07" w:rsidRDefault="009A2E07" w:rsidP="009A2E07">
      <w:pPr>
        <w:pStyle w:val="a3"/>
        <w:keepNext/>
        <w:ind w:firstLine="0"/>
        <w:jc w:val="center"/>
      </w:pPr>
      <w:r w:rsidRPr="009A2E07">
        <w:rPr>
          <w:lang w:val="en-US"/>
        </w:rPr>
        <w:drawing>
          <wp:inline distT="0" distB="0" distL="0" distR="0" wp14:anchorId="29004587" wp14:editId="0A782570">
            <wp:extent cx="5144218" cy="3877216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3877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CE972" w14:textId="0E92B76A" w:rsidR="009A2E07" w:rsidRDefault="009A2E07" w:rsidP="009A2E07">
      <w:pPr>
        <w:pStyle w:val="ad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8</w:t>
      </w:r>
      <w:r>
        <w:fldChar w:fldCharType="end"/>
      </w:r>
      <w:r>
        <w:rPr>
          <w:lang w:val="en-US"/>
        </w:rPr>
        <w:t xml:space="preserve"> - </w:t>
      </w:r>
      <w:r>
        <w:t>Запись на занятие</w:t>
      </w:r>
    </w:p>
    <w:p w14:paraId="2A5F1AAC" w14:textId="77777777" w:rsidR="009A2E07" w:rsidRDefault="009A2E07" w:rsidP="009A2E07">
      <w:pPr>
        <w:pStyle w:val="a3"/>
        <w:keepNext/>
        <w:ind w:firstLine="0"/>
        <w:jc w:val="center"/>
      </w:pPr>
      <w:r w:rsidRPr="009A2E07">
        <w:rPr>
          <w:lang w:val="en-US"/>
        </w:rPr>
        <w:lastRenderedPageBreak/>
        <w:drawing>
          <wp:inline distT="0" distB="0" distL="0" distR="0" wp14:anchorId="485C0C15" wp14:editId="01DCBCA1">
            <wp:extent cx="3186325" cy="371475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88927" cy="3717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9A9F9" w14:textId="4E7F4DBD" w:rsidR="009A2E07" w:rsidRDefault="009A2E07" w:rsidP="009A2E07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39</w:t>
      </w:r>
      <w:r>
        <w:fldChar w:fldCharType="end"/>
      </w:r>
      <w:r>
        <w:t xml:space="preserve"> - Новая запись</w:t>
      </w:r>
    </w:p>
    <w:p w14:paraId="2ED1A2E6" w14:textId="0FD8A611" w:rsidR="00E27FDE" w:rsidRDefault="00E27FDE" w:rsidP="00E27FDE">
      <w:pPr>
        <w:pStyle w:val="a3"/>
      </w:pPr>
      <w:r>
        <w:t>Вход в кабинет преподавателя (Рисунок 40).</w:t>
      </w:r>
    </w:p>
    <w:p w14:paraId="1512F682" w14:textId="77777777" w:rsidR="00E27FDE" w:rsidRDefault="00E27FDE" w:rsidP="00E27FDE">
      <w:pPr>
        <w:pStyle w:val="a3"/>
        <w:keepNext/>
        <w:ind w:firstLine="0"/>
        <w:jc w:val="center"/>
      </w:pPr>
      <w:r w:rsidRPr="00E27FDE">
        <w:drawing>
          <wp:inline distT="0" distB="0" distL="0" distR="0" wp14:anchorId="58DEB9BC" wp14:editId="1C3751CE">
            <wp:extent cx="3381375" cy="379542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84409" cy="379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8676" w14:textId="2E81E6F4" w:rsidR="00E27FDE" w:rsidRDefault="00E27FDE" w:rsidP="00E27FDE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0</w:t>
      </w:r>
      <w:r>
        <w:fldChar w:fldCharType="end"/>
      </w:r>
      <w:r>
        <w:t xml:space="preserve"> - Кабинет преподавателя</w:t>
      </w:r>
    </w:p>
    <w:p w14:paraId="3F096022" w14:textId="22144604" w:rsidR="00E47FF9" w:rsidRDefault="00E47FF9" w:rsidP="00E47FF9">
      <w:pPr>
        <w:pStyle w:val="a3"/>
      </w:pPr>
      <w:r>
        <w:lastRenderedPageBreak/>
        <w:t>Преподаватель может редактировать свое расписание (Рисунок 41-42).</w:t>
      </w:r>
    </w:p>
    <w:p w14:paraId="3B77535C" w14:textId="77777777" w:rsidR="00E47FF9" w:rsidRDefault="00E47FF9" w:rsidP="00E47FF9">
      <w:pPr>
        <w:pStyle w:val="a3"/>
        <w:keepNext/>
        <w:ind w:firstLine="0"/>
        <w:jc w:val="center"/>
      </w:pPr>
      <w:r w:rsidRPr="00E47FF9">
        <w:drawing>
          <wp:inline distT="0" distB="0" distL="0" distR="0" wp14:anchorId="23D27744" wp14:editId="12B0AE20">
            <wp:extent cx="4537276" cy="37338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39423" cy="3735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ECA10" w14:textId="47872AC2" w:rsidR="00E47FF9" w:rsidRDefault="00E47FF9" w:rsidP="00E47FF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1</w:t>
      </w:r>
      <w:r>
        <w:fldChar w:fldCharType="end"/>
      </w:r>
      <w:r>
        <w:t xml:space="preserve"> - Добавление записи</w:t>
      </w:r>
    </w:p>
    <w:p w14:paraId="024D576C" w14:textId="77777777" w:rsidR="00E47FF9" w:rsidRDefault="00E47FF9" w:rsidP="00E47FF9">
      <w:pPr>
        <w:pStyle w:val="a3"/>
        <w:keepNext/>
        <w:ind w:firstLine="0"/>
        <w:jc w:val="center"/>
      </w:pPr>
      <w:r w:rsidRPr="00E47FF9">
        <w:drawing>
          <wp:inline distT="0" distB="0" distL="0" distR="0" wp14:anchorId="568F6F31" wp14:editId="7649C969">
            <wp:extent cx="3478934" cy="3904926"/>
            <wp:effectExtent l="0" t="0" r="7620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84839" cy="391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FF3E8" w14:textId="6420B5CD" w:rsidR="00E47FF9" w:rsidRDefault="00E47FF9" w:rsidP="00E47FF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2</w:t>
      </w:r>
      <w:r>
        <w:fldChar w:fldCharType="end"/>
      </w:r>
      <w:r>
        <w:t xml:space="preserve"> - Новая запись</w:t>
      </w:r>
    </w:p>
    <w:p w14:paraId="32D98A7D" w14:textId="62C3C1B6" w:rsidR="00A13233" w:rsidRDefault="00A13233" w:rsidP="00A13233">
      <w:pPr>
        <w:pStyle w:val="a3"/>
      </w:pPr>
      <w:r>
        <w:lastRenderedPageBreak/>
        <w:t>Удаление записи из расписания</w:t>
      </w:r>
      <w:r w:rsidR="00A27AB5">
        <w:t xml:space="preserve"> преподавателя</w:t>
      </w:r>
      <w:r>
        <w:t xml:space="preserve"> (Рисунок 43</w:t>
      </w:r>
      <w:r w:rsidR="004375C9">
        <w:t>-44</w:t>
      </w:r>
      <w:r>
        <w:t>).</w:t>
      </w:r>
    </w:p>
    <w:p w14:paraId="72AF5B11" w14:textId="77777777" w:rsidR="00A13233" w:rsidRDefault="00A13233" w:rsidP="00A13233">
      <w:pPr>
        <w:pStyle w:val="ad"/>
        <w:keepNext/>
        <w:spacing w:after="0"/>
      </w:pPr>
      <w:r w:rsidRPr="00A13233">
        <w:drawing>
          <wp:inline distT="0" distB="0" distL="0" distR="0" wp14:anchorId="4A1B294D" wp14:editId="752F99F1">
            <wp:extent cx="3730302" cy="2886075"/>
            <wp:effectExtent l="0" t="0" r="381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34374" cy="288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64AA6" w14:textId="0D0EF06D" w:rsidR="00A13233" w:rsidRDefault="00A13233" w:rsidP="00A13233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3</w:t>
      </w:r>
      <w:r>
        <w:fldChar w:fldCharType="end"/>
      </w:r>
      <w:r>
        <w:t xml:space="preserve"> - Удаление записи</w:t>
      </w:r>
    </w:p>
    <w:p w14:paraId="497335BB" w14:textId="77777777" w:rsidR="009D6BE9" w:rsidRDefault="009D6BE9" w:rsidP="009D6BE9">
      <w:pPr>
        <w:pStyle w:val="ad"/>
        <w:keepNext/>
        <w:spacing w:after="0"/>
      </w:pPr>
      <w:r w:rsidRPr="009D6BE9">
        <w:drawing>
          <wp:inline distT="0" distB="0" distL="0" distR="0" wp14:anchorId="233CFCA5" wp14:editId="2DE8D8D1">
            <wp:extent cx="3530138" cy="39624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31708" cy="3964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05057" w14:textId="253CE25B" w:rsidR="004375C9" w:rsidRDefault="009D6BE9" w:rsidP="009D6BE9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4</w:t>
      </w:r>
      <w:r>
        <w:fldChar w:fldCharType="end"/>
      </w:r>
      <w:r>
        <w:t xml:space="preserve"> – Запись удалена</w:t>
      </w:r>
    </w:p>
    <w:p w14:paraId="29CB39BB" w14:textId="6921D361" w:rsidR="004B4A20" w:rsidRDefault="004B4A20" w:rsidP="004B4A20">
      <w:pPr>
        <w:pStyle w:val="a3"/>
      </w:pPr>
      <w:r>
        <w:t>Вход в кабинет администратора (Рисунок 45).</w:t>
      </w:r>
    </w:p>
    <w:p w14:paraId="5AAD7EFB" w14:textId="77777777" w:rsidR="004B4A20" w:rsidRDefault="004B4A20" w:rsidP="004B4A20">
      <w:pPr>
        <w:pStyle w:val="a3"/>
        <w:keepNext/>
        <w:ind w:firstLine="0"/>
        <w:jc w:val="center"/>
      </w:pPr>
      <w:r w:rsidRPr="004B4A20">
        <w:drawing>
          <wp:inline distT="0" distB="0" distL="0" distR="0" wp14:anchorId="44F17046" wp14:editId="7285A29F">
            <wp:extent cx="3320889" cy="3807624"/>
            <wp:effectExtent l="0" t="0" r="0" b="25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324246" cy="381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71457" w14:textId="1844B994" w:rsidR="004B4A20" w:rsidRDefault="004B4A20" w:rsidP="004B4A20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5</w:t>
      </w:r>
      <w:r>
        <w:fldChar w:fldCharType="end"/>
      </w:r>
      <w:r>
        <w:t xml:space="preserve"> - Кабинет администратора</w:t>
      </w:r>
    </w:p>
    <w:p w14:paraId="3474D004" w14:textId="7978632D" w:rsidR="002628AF" w:rsidRDefault="002628AF" w:rsidP="002628AF">
      <w:pPr>
        <w:pStyle w:val="ad"/>
        <w:spacing w:after="0"/>
        <w:ind w:firstLine="709"/>
        <w:jc w:val="left"/>
      </w:pPr>
      <w:r>
        <w:t>Администратор может редактировать клиентов (Рисунок 46</w:t>
      </w:r>
      <w:r w:rsidRPr="002628AF">
        <w:t>-47</w:t>
      </w:r>
      <w:r>
        <w:t>).</w:t>
      </w:r>
    </w:p>
    <w:p w14:paraId="1B7EA9A7" w14:textId="77777777" w:rsidR="002628AF" w:rsidRDefault="002628AF" w:rsidP="002628AF">
      <w:pPr>
        <w:pStyle w:val="ad"/>
        <w:keepNext/>
        <w:spacing w:after="0"/>
      </w:pPr>
      <w:r w:rsidRPr="002628AF">
        <w:drawing>
          <wp:inline distT="0" distB="0" distL="0" distR="0" wp14:anchorId="1811CC5D" wp14:editId="5F40C66C">
            <wp:extent cx="3328035" cy="3930034"/>
            <wp:effectExtent l="0" t="0" r="571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30935" cy="3933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1E57F" w14:textId="73C59556" w:rsidR="002628AF" w:rsidRDefault="002628AF" w:rsidP="002628AF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6</w:t>
      </w:r>
      <w:r>
        <w:fldChar w:fldCharType="end"/>
      </w:r>
      <w:r>
        <w:rPr>
          <w:lang w:val="en-US"/>
        </w:rPr>
        <w:t xml:space="preserve"> - </w:t>
      </w:r>
      <w:r>
        <w:t>Форма клиентов</w:t>
      </w:r>
    </w:p>
    <w:p w14:paraId="4A869E46" w14:textId="77777777" w:rsidR="002628AF" w:rsidRDefault="002628AF" w:rsidP="002628AF">
      <w:pPr>
        <w:pStyle w:val="ad"/>
        <w:keepNext/>
        <w:spacing w:after="0"/>
      </w:pPr>
      <w:r w:rsidRPr="002628AF">
        <w:drawing>
          <wp:inline distT="0" distB="0" distL="0" distR="0" wp14:anchorId="12A8656C" wp14:editId="678EA433">
            <wp:extent cx="3492564" cy="4124325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95567" cy="4127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05CFC" w14:textId="263CB1D0" w:rsidR="002628AF" w:rsidRDefault="002628AF" w:rsidP="002628AF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7</w:t>
      </w:r>
      <w:r>
        <w:fldChar w:fldCharType="end"/>
      </w:r>
      <w:r>
        <w:t xml:space="preserve"> - Добавление клиента</w:t>
      </w:r>
    </w:p>
    <w:p w14:paraId="23F786A0" w14:textId="6227A57C" w:rsidR="0070707A" w:rsidRDefault="0070707A" w:rsidP="0070707A">
      <w:pPr>
        <w:pStyle w:val="ad"/>
        <w:spacing w:after="0"/>
        <w:ind w:firstLine="708"/>
        <w:jc w:val="left"/>
      </w:pPr>
      <w:r>
        <w:t>Изменение данных клиента (Рисунок 48-49).</w:t>
      </w:r>
    </w:p>
    <w:p w14:paraId="42B6C31B" w14:textId="77777777" w:rsidR="0070707A" w:rsidRDefault="0070707A" w:rsidP="0070707A">
      <w:pPr>
        <w:pStyle w:val="ad"/>
        <w:keepNext/>
        <w:spacing w:after="0"/>
      </w:pPr>
      <w:r w:rsidRPr="0070707A">
        <w:drawing>
          <wp:inline distT="0" distB="0" distL="0" distR="0" wp14:anchorId="1FE8AE08" wp14:editId="3C693077">
            <wp:extent cx="5506218" cy="3210373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506218" cy="321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66B47" w14:textId="2ADA01E6" w:rsidR="0070707A" w:rsidRDefault="0070707A" w:rsidP="0070707A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8</w:t>
      </w:r>
      <w:r>
        <w:fldChar w:fldCharType="end"/>
      </w:r>
      <w:r>
        <w:t xml:space="preserve"> - Изменение записи</w:t>
      </w:r>
    </w:p>
    <w:p w14:paraId="2E59E49C" w14:textId="77777777" w:rsidR="0070707A" w:rsidRDefault="0070707A" w:rsidP="0070707A">
      <w:pPr>
        <w:pStyle w:val="ad"/>
        <w:keepNext/>
        <w:spacing w:after="0"/>
      </w:pPr>
      <w:r w:rsidRPr="0070707A">
        <w:drawing>
          <wp:inline distT="0" distB="0" distL="0" distR="0" wp14:anchorId="11F9843F" wp14:editId="2C5311B2">
            <wp:extent cx="5715798" cy="1390844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50A84" w14:textId="6E16F3FE" w:rsidR="0070707A" w:rsidRDefault="0070707A" w:rsidP="0070707A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49</w:t>
      </w:r>
      <w:r>
        <w:fldChar w:fldCharType="end"/>
      </w:r>
      <w:r>
        <w:t xml:space="preserve"> - Измененная запись</w:t>
      </w:r>
    </w:p>
    <w:p w14:paraId="7EDA4BAB" w14:textId="77777777" w:rsidR="00274F48" w:rsidRDefault="00274F48" w:rsidP="00274F48">
      <w:pPr>
        <w:pStyle w:val="ad"/>
        <w:spacing w:after="0"/>
        <w:ind w:firstLine="709"/>
        <w:jc w:val="left"/>
      </w:pPr>
      <w:r>
        <w:t>Удаление данных клиента (Рисунок 50-51).</w:t>
      </w:r>
    </w:p>
    <w:p w14:paraId="778D7772" w14:textId="77777777" w:rsidR="00312163" w:rsidRDefault="00274F48" w:rsidP="00312163">
      <w:pPr>
        <w:pStyle w:val="ad"/>
        <w:keepNext/>
        <w:spacing w:after="0"/>
      </w:pPr>
      <w:r w:rsidRPr="00274F48">
        <w:drawing>
          <wp:inline distT="0" distB="0" distL="0" distR="0" wp14:anchorId="0CE025AD" wp14:editId="0E120C9B">
            <wp:extent cx="5487166" cy="301032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301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0D0DA" w14:textId="27521415" w:rsidR="00274F48" w:rsidRDefault="00312163" w:rsidP="00312163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0</w:t>
      </w:r>
      <w:r>
        <w:fldChar w:fldCharType="end"/>
      </w:r>
      <w:r>
        <w:t xml:space="preserve"> - Удаление записи</w:t>
      </w:r>
    </w:p>
    <w:p w14:paraId="57AE63E2" w14:textId="77777777" w:rsidR="00312163" w:rsidRDefault="00312163" w:rsidP="00312163">
      <w:pPr>
        <w:pStyle w:val="ad"/>
        <w:keepNext/>
        <w:spacing w:after="0"/>
      </w:pPr>
      <w:r w:rsidRPr="00312163">
        <w:drawing>
          <wp:inline distT="0" distB="0" distL="0" distR="0" wp14:anchorId="5BC14442" wp14:editId="20648F7D">
            <wp:extent cx="5582429" cy="152421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582429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984E5" w14:textId="31210DB8" w:rsidR="00274F48" w:rsidRDefault="00312163" w:rsidP="00312163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1</w:t>
      </w:r>
      <w:r>
        <w:fldChar w:fldCharType="end"/>
      </w:r>
      <w:r>
        <w:t xml:space="preserve"> - Удаленная запись</w:t>
      </w:r>
    </w:p>
    <w:p w14:paraId="616AA0EA" w14:textId="07765E87" w:rsidR="003352CD" w:rsidRDefault="00D82407" w:rsidP="003352CD">
      <w:pPr>
        <w:pStyle w:val="a3"/>
      </w:pPr>
      <w:r>
        <w:t>Администратор может редактировать услуги музыкальной студии (Рисунок 52-53).</w:t>
      </w:r>
    </w:p>
    <w:p w14:paraId="0A26EB18" w14:textId="77777777" w:rsidR="00D82407" w:rsidRDefault="00D82407" w:rsidP="00D82407">
      <w:pPr>
        <w:pStyle w:val="a3"/>
        <w:keepNext/>
        <w:ind w:firstLine="0"/>
        <w:jc w:val="center"/>
      </w:pPr>
      <w:r w:rsidRPr="00D82407">
        <w:drawing>
          <wp:inline distT="0" distB="0" distL="0" distR="0" wp14:anchorId="2143D169" wp14:editId="72C4F823">
            <wp:extent cx="4152901" cy="2553424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154280" cy="2554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2719" w14:textId="3E26B818" w:rsidR="00D82407" w:rsidRDefault="00D82407" w:rsidP="00D82407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2</w:t>
      </w:r>
      <w:r>
        <w:fldChar w:fldCharType="end"/>
      </w:r>
      <w:r>
        <w:t xml:space="preserve"> - Добавление услуги</w:t>
      </w:r>
    </w:p>
    <w:p w14:paraId="02A2B0A5" w14:textId="77777777" w:rsidR="00D82407" w:rsidRDefault="00D82407" w:rsidP="00D82407">
      <w:pPr>
        <w:pStyle w:val="a3"/>
        <w:keepNext/>
        <w:ind w:firstLine="0"/>
        <w:jc w:val="center"/>
      </w:pPr>
      <w:r w:rsidRPr="00D82407">
        <w:drawing>
          <wp:inline distT="0" distB="0" distL="0" distR="0" wp14:anchorId="74C3BEFE" wp14:editId="5B31095E">
            <wp:extent cx="4695824" cy="1765039"/>
            <wp:effectExtent l="0" t="0" r="0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03751" cy="1768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79325" w14:textId="20D290D6" w:rsidR="00D82407" w:rsidRDefault="00D82407" w:rsidP="00D82407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3</w:t>
      </w:r>
      <w:r>
        <w:fldChar w:fldCharType="end"/>
      </w:r>
      <w:r>
        <w:t xml:space="preserve"> - Добавленная запись</w:t>
      </w:r>
    </w:p>
    <w:p w14:paraId="5BCAF023" w14:textId="0B31C183" w:rsidR="00D56D43" w:rsidRDefault="00D56D43" w:rsidP="00D56D43">
      <w:pPr>
        <w:pStyle w:val="a3"/>
      </w:pPr>
      <w:r>
        <w:t>Изменение записи услуги (Рисунок 54-55).</w:t>
      </w:r>
    </w:p>
    <w:p w14:paraId="1182E3CC" w14:textId="77777777" w:rsidR="00D56D43" w:rsidRDefault="00D56D43" w:rsidP="00D56D43">
      <w:pPr>
        <w:pStyle w:val="a3"/>
        <w:keepNext/>
        <w:ind w:firstLine="0"/>
        <w:jc w:val="center"/>
      </w:pPr>
      <w:r w:rsidRPr="00D56D43">
        <w:drawing>
          <wp:inline distT="0" distB="0" distL="0" distR="0" wp14:anchorId="251DF912" wp14:editId="44DE355F">
            <wp:extent cx="4161632" cy="2546452"/>
            <wp:effectExtent l="0" t="0" r="0" b="63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66721" cy="254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97298" w14:textId="36F65735" w:rsidR="00D56D43" w:rsidRDefault="00D56D43" w:rsidP="00D56D43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4</w:t>
      </w:r>
      <w:r>
        <w:fldChar w:fldCharType="end"/>
      </w:r>
      <w:r>
        <w:t xml:space="preserve"> - Изменение записи</w:t>
      </w:r>
    </w:p>
    <w:p w14:paraId="0B900024" w14:textId="77777777" w:rsidR="00D56D43" w:rsidRDefault="00D56D43" w:rsidP="00D56D43">
      <w:pPr>
        <w:pStyle w:val="a3"/>
        <w:keepNext/>
        <w:ind w:firstLine="0"/>
        <w:jc w:val="center"/>
      </w:pPr>
      <w:r w:rsidRPr="00D56D43">
        <w:drawing>
          <wp:inline distT="0" distB="0" distL="0" distR="0" wp14:anchorId="26D04402" wp14:editId="71C6939D">
            <wp:extent cx="4855593" cy="1319725"/>
            <wp:effectExtent l="0" t="0" r="254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b="42806"/>
                    <a:stretch/>
                  </pic:blipFill>
                  <pic:spPr bwMode="auto">
                    <a:xfrm>
                      <a:off x="0" y="0"/>
                      <a:ext cx="4865183" cy="1322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7592D9" w14:textId="3C9B5E91" w:rsidR="00D56D43" w:rsidRDefault="00D56D43" w:rsidP="00D56D43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5</w:t>
      </w:r>
      <w:r>
        <w:fldChar w:fldCharType="end"/>
      </w:r>
      <w:r>
        <w:t xml:space="preserve"> - Измененная запись</w:t>
      </w:r>
    </w:p>
    <w:p w14:paraId="69FD4647" w14:textId="071FA9AE" w:rsidR="00BF2E11" w:rsidRDefault="00BF2E11" w:rsidP="00BF2E11">
      <w:pPr>
        <w:pStyle w:val="a3"/>
      </w:pPr>
      <w:r>
        <w:t>Удаление записи услуги (Рисунок 56-57).</w:t>
      </w:r>
    </w:p>
    <w:p w14:paraId="7A224D55" w14:textId="77777777" w:rsidR="00BF2E11" w:rsidRDefault="00BF2E11" w:rsidP="00BF2E11">
      <w:pPr>
        <w:pStyle w:val="ad"/>
        <w:keepNext/>
        <w:spacing w:after="0"/>
      </w:pPr>
      <w:r w:rsidRPr="00BF2E11">
        <w:drawing>
          <wp:inline distT="0" distB="0" distL="0" distR="0" wp14:anchorId="07265B19" wp14:editId="65817C9C">
            <wp:extent cx="5544324" cy="3343742"/>
            <wp:effectExtent l="0" t="0" r="0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334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198AA" w14:textId="30F2EF34" w:rsidR="006E6E7C" w:rsidRDefault="00BF2E11" w:rsidP="00BF2E11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6</w:t>
      </w:r>
      <w:r>
        <w:fldChar w:fldCharType="end"/>
      </w:r>
      <w:r>
        <w:t xml:space="preserve"> - Удаление услуги</w:t>
      </w:r>
    </w:p>
    <w:p w14:paraId="759D341F" w14:textId="77777777" w:rsidR="00AB76BC" w:rsidRDefault="00AB76BC" w:rsidP="00AB76BC">
      <w:pPr>
        <w:pStyle w:val="ad"/>
        <w:keepNext/>
        <w:spacing w:after="0"/>
      </w:pPr>
      <w:r w:rsidRPr="00AB76BC">
        <w:drawing>
          <wp:inline distT="0" distB="0" distL="0" distR="0" wp14:anchorId="1662EEA8" wp14:editId="6B659AFF">
            <wp:extent cx="5562599" cy="1247775"/>
            <wp:effectExtent l="0" t="0" r="63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b="54355"/>
                    <a:stretch/>
                  </pic:blipFill>
                  <pic:spPr bwMode="auto">
                    <a:xfrm>
                      <a:off x="0" y="0"/>
                      <a:ext cx="5563376" cy="1247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86D5C2" w14:textId="043C5D7F" w:rsidR="00AB76BC" w:rsidRDefault="00AB76BC" w:rsidP="00AB76BC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7</w:t>
      </w:r>
      <w:r>
        <w:fldChar w:fldCharType="end"/>
      </w:r>
      <w:r>
        <w:t xml:space="preserve"> - Удаленная запись</w:t>
      </w:r>
    </w:p>
    <w:p w14:paraId="2E54F12B" w14:textId="2BB5AF51" w:rsidR="001552EC" w:rsidRDefault="001552EC" w:rsidP="001552EC">
      <w:pPr>
        <w:pStyle w:val="a3"/>
      </w:pPr>
      <w:r>
        <w:t>Администратор также может составлять отчет и выгружать его (Рисунок 58-60).</w:t>
      </w:r>
    </w:p>
    <w:p w14:paraId="44607388" w14:textId="77777777" w:rsidR="001552EC" w:rsidRDefault="001552EC" w:rsidP="001552EC">
      <w:pPr>
        <w:pStyle w:val="a3"/>
        <w:keepNext/>
        <w:ind w:firstLine="0"/>
        <w:jc w:val="center"/>
      </w:pPr>
      <w:r w:rsidRPr="001552EC">
        <w:drawing>
          <wp:inline distT="0" distB="0" distL="0" distR="0" wp14:anchorId="7954FF01" wp14:editId="52814F3A">
            <wp:extent cx="3693982" cy="3752850"/>
            <wp:effectExtent l="0" t="0" r="190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694733" cy="3753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390C9" w14:textId="7706CA1D" w:rsidR="001552EC" w:rsidRDefault="001552EC" w:rsidP="001552EC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8</w:t>
      </w:r>
      <w:r>
        <w:fldChar w:fldCharType="end"/>
      </w:r>
      <w:r>
        <w:t xml:space="preserve"> - Отчет по посещаемости</w:t>
      </w:r>
    </w:p>
    <w:p w14:paraId="5C8F9B11" w14:textId="77777777" w:rsidR="001552EC" w:rsidRDefault="001552EC" w:rsidP="001552EC">
      <w:pPr>
        <w:pStyle w:val="ad"/>
        <w:keepNext/>
        <w:spacing w:after="0"/>
      </w:pPr>
      <w:r w:rsidRPr="001552EC">
        <w:drawing>
          <wp:inline distT="0" distB="0" distL="0" distR="0" wp14:anchorId="7A0BFA46" wp14:editId="53BF7881">
            <wp:extent cx="3420104" cy="3447686"/>
            <wp:effectExtent l="0" t="0" r="9525" b="63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424488" cy="345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A5068" w14:textId="1786C8BE" w:rsidR="001552EC" w:rsidRDefault="001552EC" w:rsidP="001552EC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59</w:t>
      </w:r>
      <w:r>
        <w:fldChar w:fldCharType="end"/>
      </w:r>
      <w:r>
        <w:t xml:space="preserve"> - Сохранение отчета</w:t>
      </w:r>
    </w:p>
    <w:p w14:paraId="7FA49D99" w14:textId="77777777" w:rsidR="001552EC" w:rsidRDefault="001552EC" w:rsidP="001552EC">
      <w:pPr>
        <w:pStyle w:val="ad"/>
        <w:keepNext/>
        <w:spacing w:after="0"/>
      </w:pPr>
      <w:r w:rsidRPr="001552EC">
        <w:drawing>
          <wp:inline distT="0" distB="0" distL="0" distR="0" wp14:anchorId="6BBCA35E" wp14:editId="482F4E11">
            <wp:extent cx="5397500" cy="527922"/>
            <wp:effectExtent l="0" t="0" r="0" b="571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b="47414"/>
                    <a:stretch/>
                  </pic:blipFill>
                  <pic:spPr bwMode="auto">
                    <a:xfrm>
                      <a:off x="0" y="0"/>
                      <a:ext cx="5400159" cy="5281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CDF66" w14:textId="067AAF23" w:rsidR="001552EC" w:rsidRDefault="001552EC" w:rsidP="001552EC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E3E47">
        <w:rPr>
          <w:noProof/>
        </w:rPr>
        <w:t>60</w:t>
      </w:r>
      <w:r>
        <w:fldChar w:fldCharType="end"/>
      </w:r>
      <w:r>
        <w:t xml:space="preserve"> - Сохраненный файл отчета</w:t>
      </w:r>
    </w:p>
    <w:p w14:paraId="66812B49" w14:textId="243DBE07" w:rsidR="00DE3E47" w:rsidRDefault="00DE3E47" w:rsidP="00DE3E47">
      <w:pPr>
        <w:pStyle w:val="a3"/>
      </w:pPr>
      <w:r>
        <w:t>Результат выгрузки отчета (Рисунок 61).</w:t>
      </w:r>
    </w:p>
    <w:p w14:paraId="31FC8AA0" w14:textId="77777777" w:rsidR="00DE3E47" w:rsidRDefault="00DE3E47" w:rsidP="00DE3E47">
      <w:pPr>
        <w:pStyle w:val="ad"/>
        <w:keepNext/>
        <w:spacing w:after="0"/>
      </w:pPr>
      <w:r w:rsidRPr="00DE3E47">
        <w:drawing>
          <wp:inline distT="0" distB="0" distL="0" distR="0" wp14:anchorId="5A8A7939" wp14:editId="0D595B59">
            <wp:extent cx="4334480" cy="3924848"/>
            <wp:effectExtent l="0" t="0" r="952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3924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20A90" w14:textId="56FE6DC2" w:rsidR="00DE3E47" w:rsidRPr="004B4A20" w:rsidRDefault="00DE3E47" w:rsidP="00DE3E47">
      <w:pPr>
        <w:pStyle w:val="ad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61</w:t>
      </w:r>
      <w:r>
        <w:fldChar w:fldCharType="end"/>
      </w:r>
      <w:r>
        <w:t xml:space="preserve"> - Выгруженный отчет</w:t>
      </w:r>
    </w:p>
    <w:p w14:paraId="0462882B" w14:textId="77777777" w:rsidR="00F044A8" w:rsidRDefault="00F044A8">
      <w:pPr>
        <w:rPr>
          <w:rFonts w:ascii="Times New Roman" w:hAnsi="Times New Roman"/>
          <w:sz w:val="28"/>
        </w:rPr>
      </w:pPr>
      <w:r>
        <w:br w:type="page"/>
      </w:r>
    </w:p>
    <w:p w14:paraId="0E39F809" w14:textId="18F27104" w:rsidR="00F044A8" w:rsidRDefault="00F044A8" w:rsidP="00F044A8">
      <w:pPr>
        <w:pStyle w:val="a6"/>
      </w:pPr>
      <w:bookmarkStart w:id="6" w:name="_Toc181884351"/>
      <w:r>
        <w:lastRenderedPageBreak/>
        <w:t>Задание 5. Тестирование</w:t>
      </w:r>
      <w:bookmarkEnd w:id="6"/>
    </w:p>
    <w:p w14:paraId="7CF4B670" w14:textId="5651C7D0" w:rsidR="00F044A8" w:rsidRPr="00C2285D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Подго</w:t>
      </w:r>
      <w:r>
        <w:rPr>
          <w:rFonts w:ascii="Times New Roman" w:hAnsi="Times New Roman" w:cs="Times New Roman"/>
          <w:sz w:val="28"/>
          <w:szCs w:val="28"/>
        </w:rPr>
        <w:t>тавливаю</w:t>
      </w:r>
      <w:r w:rsidRPr="00C2285D">
        <w:rPr>
          <w:rFonts w:ascii="Times New Roman" w:hAnsi="Times New Roman" w:cs="Times New Roman"/>
          <w:sz w:val="28"/>
          <w:szCs w:val="28"/>
        </w:rPr>
        <w:t xml:space="preserve"> 5 Test-Case, проверяющие один наиболее важный на ваш взгляд процесс в системе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2285D">
        <w:rPr>
          <w:rFonts w:ascii="Times New Roman" w:hAnsi="Times New Roman" w:cs="Times New Roman"/>
          <w:sz w:val="28"/>
          <w:szCs w:val="28"/>
        </w:rPr>
        <w:t xml:space="preserve">чтобы тестовые данные предусматривали различные ситуации. </w:t>
      </w:r>
    </w:p>
    <w:p w14:paraId="5307D907" w14:textId="77777777" w:rsidR="00F044A8" w:rsidRPr="00C2285D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Аннотация теста: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F044A8" w:rsidRPr="00F46B2A" w14:paraId="1A09BC7A" w14:textId="77777777" w:rsidTr="003B37BA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F1DC293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BE63D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MusicStudio</w:t>
            </w:r>
            <w:proofErr w:type="spellEnd"/>
          </w:p>
        </w:tc>
      </w:tr>
      <w:tr w:rsidR="00F044A8" w:rsidRPr="00F46B2A" w14:paraId="7D0C1E27" w14:textId="77777777" w:rsidTr="003B37BA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29047B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1C4EE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1.0</w:t>
            </w:r>
          </w:p>
        </w:tc>
      </w:tr>
      <w:tr w:rsidR="00F044A8" w:rsidRPr="00F46B2A" w14:paraId="2EA44027" w14:textId="77777777" w:rsidTr="003B37BA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EDC975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156811E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Яна Старикова</w:t>
            </w:r>
          </w:p>
        </w:tc>
      </w:tr>
      <w:tr w:rsidR="00F044A8" w:rsidRPr="00F46B2A" w14:paraId="7A947C79" w14:textId="77777777" w:rsidTr="003B37BA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E3DF35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ADC612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6.11.2024-7.11.2024</w:t>
            </w:r>
          </w:p>
        </w:tc>
      </w:tr>
    </w:tbl>
    <w:p w14:paraId="2D78294A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D4D51F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6B2A">
        <w:rPr>
          <w:rFonts w:ascii="Times New Roman" w:hAnsi="Times New Roman" w:cs="Times New Roman"/>
          <w:sz w:val="28"/>
          <w:szCs w:val="28"/>
        </w:rPr>
        <w:t>Тестовый пример #1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F044A8" w:rsidRPr="00F46B2A" w14:paraId="236C2E56" w14:textId="77777777" w:rsidTr="003B37B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100ECE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8DA12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UI_1</w:t>
            </w:r>
          </w:p>
        </w:tc>
      </w:tr>
      <w:tr w:rsidR="00F044A8" w:rsidRPr="00F46B2A" w14:paraId="64336307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3A5E11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377294" w14:textId="77777777" w:rsidR="00F044A8" w:rsidRPr="00F46B2A" w:rsidRDefault="00F044A8" w:rsidP="003B37B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F044A8" w:rsidRPr="00F46B2A" w14:paraId="5858D122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6B022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3F2AC5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од некорректных данных в логин или пароль</w:t>
            </w:r>
          </w:p>
        </w:tc>
      </w:tr>
      <w:tr w:rsidR="00F044A8" w:rsidRPr="00F46B2A" w14:paraId="6B9D33C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5BF212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628BE1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 вводе неправильных данных пользователь получает предупреждение о некорректном пароле или логине и не может войти в систему</w:t>
            </w:r>
          </w:p>
        </w:tc>
      </w:tr>
      <w:tr w:rsidR="00F044A8" w:rsidRPr="00F46B2A" w14:paraId="0698850D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D8D2BC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1191DA3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 Ввод в поля логина и пароля некорректных данных</w:t>
            </w:r>
          </w:p>
          <w:p w14:paraId="3B92B78E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. Нажать на кнопку «Войти»</w:t>
            </w:r>
          </w:p>
        </w:tc>
      </w:tr>
      <w:tr w:rsidR="00F044A8" w:rsidRPr="00F46B2A" w14:paraId="1E47FBBD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4350716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5D95C9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3447AB63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A915295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19FE90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учение пользователем предупреждения «Неверный логин или пароль»</w:t>
            </w:r>
          </w:p>
        </w:tc>
      </w:tr>
      <w:tr w:rsidR="00F044A8" w:rsidRPr="00F46B2A" w14:paraId="2E9690A4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86BCF9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0C654A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учение пользователем предупреждения «Неверный логин или пароль»</w:t>
            </w:r>
          </w:p>
        </w:tc>
      </w:tr>
      <w:tr w:rsidR="00F044A8" w:rsidRPr="00F46B2A" w14:paraId="74FA7DF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137A55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CFCD0F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F044A8" w:rsidRPr="00F46B2A" w14:paraId="6E93DFF7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BFF59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3DF2AF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олнение полей ввода логина и пароля</w:t>
            </w:r>
          </w:p>
        </w:tc>
      </w:tr>
      <w:tr w:rsidR="00F044A8" w:rsidRPr="00F46B2A" w14:paraId="6345BEDA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A03F001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1B3825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6A04C243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B7A21E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D3021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539D794D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436D91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6B2A">
        <w:rPr>
          <w:rFonts w:ascii="Times New Roman" w:hAnsi="Times New Roman" w:cs="Times New Roman"/>
          <w:sz w:val="28"/>
          <w:szCs w:val="28"/>
        </w:rPr>
        <w:lastRenderedPageBreak/>
        <w:t>Тестовый пример #2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F044A8" w:rsidRPr="00F46B2A" w14:paraId="40E33FD4" w14:textId="77777777" w:rsidTr="003B37B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4CF3169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A76BE6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UI_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</w:t>
            </w:r>
          </w:p>
        </w:tc>
      </w:tr>
      <w:tr w:rsidR="00F044A8" w:rsidRPr="00F46B2A" w14:paraId="5F139F57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1489B8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F452A6" w14:textId="77777777" w:rsidR="00F044A8" w:rsidRPr="00F46B2A" w:rsidRDefault="00F044A8" w:rsidP="003B37B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F044A8" w:rsidRPr="00F46B2A" w14:paraId="448071ED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D4C22C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29C53D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дтвердите страницу авторизации с действительным именем пользователя и паролем</w:t>
            </w:r>
          </w:p>
        </w:tc>
      </w:tr>
      <w:tr w:rsidR="00F044A8" w:rsidRPr="00F46B2A" w14:paraId="79BE77EC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9F76D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9F564D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 вводе корректных данных пользователь получает доступ к личному кабинету</w:t>
            </w:r>
          </w:p>
        </w:tc>
      </w:tr>
      <w:tr w:rsidR="00F044A8" w:rsidRPr="00F46B2A" w14:paraId="4F213C22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0BA288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66F062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 Ввод в поля логина и пароля корректных данных</w:t>
            </w:r>
          </w:p>
          <w:p w14:paraId="1020A331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. Нажать на кнопку «Войти»</w:t>
            </w:r>
          </w:p>
        </w:tc>
      </w:tr>
      <w:tr w:rsidR="00F044A8" w:rsidRPr="00F46B2A" w14:paraId="43AE4E5C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90CBA12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4B1697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е логина и поле пароля</w:t>
            </w:r>
          </w:p>
        </w:tc>
      </w:tr>
      <w:tr w:rsidR="00F044A8" w:rsidRPr="00F46B2A" w14:paraId="0229A485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00FF69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E53066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ход в личный кабинет пользователя</w:t>
            </w:r>
          </w:p>
        </w:tc>
      </w:tr>
      <w:tr w:rsidR="00F044A8" w:rsidRPr="00F46B2A" w14:paraId="5FE1DB41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299229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D19F8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ход в личный кабинет пользователя</w:t>
            </w:r>
          </w:p>
        </w:tc>
      </w:tr>
      <w:tr w:rsidR="00F044A8" w:rsidRPr="00F46B2A" w14:paraId="41EF1C4A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A524F3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878466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F044A8" w:rsidRPr="00F46B2A" w14:paraId="71F124A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D1D178E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1D5FCE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олнение полей ввода логина и пароля</w:t>
            </w:r>
          </w:p>
        </w:tc>
      </w:tr>
      <w:tr w:rsidR="00F044A8" w:rsidRPr="00F46B2A" w14:paraId="5D983F99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18B539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ED245A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167DD418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CCC58C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C35417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743E591C" w14:textId="77777777" w:rsidR="00F044A8" w:rsidRPr="00F46B2A" w:rsidRDefault="00F044A8" w:rsidP="00F044A8">
      <w:pPr>
        <w:rPr>
          <w:rFonts w:ascii="Times New Roman" w:eastAsia="Microsoft YaHei" w:hAnsi="Times New Roman" w:cs="Times New Roman"/>
          <w:sz w:val="28"/>
          <w:szCs w:val="28"/>
        </w:rPr>
      </w:pPr>
    </w:p>
    <w:p w14:paraId="16ED7073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6B2A">
        <w:rPr>
          <w:rFonts w:ascii="Times New Roman" w:hAnsi="Times New Roman" w:cs="Times New Roman"/>
          <w:sz w:val="28"/>
          <w:szCs w:val="28"/>
        </w:rPr>
        <w:t>Тестовый пример #3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F044A8" w:rsidRPr="00F46B2A" w14:paraId="6BC26C51" w14:textId="77777777" w:rsidTr="003B37B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DFFA732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BE0494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UI_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</w:t>
            </w:r>
          </w:p>
        </w:tc>
      </w:tr>
      <w:tr w:rsidR="00F044A8" w:rsidRPr="00F46B2A" w14:paraId="65819401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C2555E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51A707" w14:textId="77777777" w:rsidR="00F044A8" w:rsidRPr="00F46B2A" w:rsidRDefault="00F044A8" w:rsidP="003B37B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F044A8" w:rsidRPr="00F46B2A" w14:paraId="6A7E999C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17C9BF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A386FF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дтвердите авторизацию с пустыми полями логина и пароля</w:t>
            </w:r>
          </w:p>
        </w:tc>
      </w:tr>
      <w:tr w:rsidR="00F044A8" w:rsidRPr="00F46B2A" w14:paraId="4F5A2039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5D7DFA0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AAAA76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пробовать войти в систему с пустыми полями логина и пароля</w:t>
            </w:r>
          </w:p>
        </w:tc>
      </w:tr>
      <w:tr w:rsidR="00F044A8" w:rsidRPr="00F46B2A" w14:paraId="37FD1D3F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92FCC1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F74DF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 Оставить поля логина и пароля пустыми</w:t>
            </w:r>
          </w:p>
          <w:p w14:paraId="2E77762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. Нажать на кнопку «Войти»</w:t>
            </w:r>
          </w:p>
        </w:tc>
      </w:tr>
      <w:tr w:rsidR="00F044A8" w:rsidRPr="00F46B2A" w14:paraId="512E29DA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457DAA0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6ACC5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09539BAC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0880E2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456580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блокирована кнопка входа</w:t>
            </w:r>
          </w:p>
        </w:tc>
      </w:tr>
      <w:tr w:rsidR="00F044A8" w:rsidRPr="00F46B2A" w14:paraId="2A44C201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87C37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63807A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блокирована кнопка входа</w:t>
            </w:r>
          </w:p>
        </w:tc>
      </w:tr>
      <w:tr w:rsidR="00F044A8" w:rsidRPr="00F46B2A" w14:paraId="55B09493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D3799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ECEF9A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F044A8" w:rsidRPr="00F46B2A" w14:paraId="51082FF8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40BCFE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9F4433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</w:p>
        </w:tc>
      </w:tr>
      <w:tr w:rsidR="00F044A8" w:rsidRPr="00F46B2A" w14:paraId="549FA0F2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2515F5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C8422E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6ECA4E7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EE53A3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0B4105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6231B3A7" w14:textId="77777777" w:rsidR="00F044A8" w:rsidRPr="00F46B2A" w:rsidRDefault="00F044A8" w:rsidP="00F044A8">
      <w:pPr>
        <w:rPr>
          <w:rFonts w:ascii="Times New Roman" w:eastAsia="Microsoft YaHei" w:hAnsi="Times New Roman" w:cs="Times New Roman"/>
          <w:sz w:val="28"/>
          <w:szCs w:val="28"/>
        </w:rPr>
      </w:pPr>
    </w:p>
    <w:p w14:paraId="27C5E7F5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6B2A">
        <w:rPr>
          <w:rFonts w:ascii="Times New Roman" w:hAnsi="Times New Roman" w:cs="Times New Roman"/>
          <w:sz w:val="28"/>
          <w:szCs w:val="28"/>
        </w:rPr>
        <w:t>Тестовый пример #4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F044A8" w:rsidRPr="00F46B2A" w14:paraId="35D8326F" w14:textId="77777777" w:rsidTr="003B37B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E60771F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C6C74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UI_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4</w:t>
            </w:r>
          </w:p>
        </w:tc>
      </w:tr>
      <w:tr w:rsidR="00F044A8" w:rsidRPr="00F46B2A" w14:paraId="1E931513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1389E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9EBBB1" w14:textId="77777777" w:rsidR="00F044A8" w:rsidRPr="00F46B2A" w:rsidRDefault="00F044A8" w:rsidP="003B37B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F044A8" w:rsidRPr="00F46B2A" w14:paraId="76F99274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B9C2DFC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19CC9E2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7F051D4A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74648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4256B5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ставить два отзыва об одном и том же занятии</w:t>
            </w:r>
          </w:p>
        </w:tc>
      </w:tr>
      <w:tr w:rsidR="00F044A8" w:rsidRPr="00F46B2A" w14:paraId="79B0AE28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41A14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D53BAC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 Войти в личный кабинет обучающегося студии</w:t>
            </w:r>
          </w:p>
          <w:p w14:paraId="515EFA45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. Нажать на кнопку «Оставить отзыв»</w:t>
            </w:r>
          </w:p>
          <w:p w14:paraId="43B4102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. Дождаться открытия формы с заполнением отзыва</w:t>
            </w:r>
          </w:p>
          <w:p w14:paraId="6DDD190F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4. Выбрать 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занятия, отзыв о котором уже был написан в поле выбора</w:t>
            </w:r>
          </w:p>
          <w:p w14:paraId="561753AD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. Написать текст отзыва в текстовом поле</w:t>
            </w:r>
          </w:p>
          <w:p w14:paraId="57F1FE2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6. Нажать на кнопку «Отправить»</w:t>
            </w:r>
          </w:p>
        </w:tc>
      </w:tr>
      <w:tr w:rsidR="00F044A8" w:rsidRPr="00F46B2A" w14:paraId="03B52070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161C03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3D4CB9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493B6F4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6AA2A40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23B09D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предупреждением о том, что отзыв о занятии уже был написан, второй отзыв в базу не добавляется</w:t>
            </w:r>
          </w:p>
        </w:tc>
      </w:tr>
      <w:tr w:rsidR="00F044A8" w:rsidRPr="00F46B2A" w14:paraId="7F2C024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297E8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E85C5C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предупреждением о том, что отзыв о занятии уже был написан, второй отзыв в базу не добавляется</w:t>
            </w:r>
          </w:p>
        </w:tc>
      </w:tr>
      <w:tr w:rsidR="00F044A8" w:rsidRPr="00F46B2A" w14:paraId="3B9F8CB4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6610562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18707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F044A8" w:rsidRPr="00F46B2A" w14:paraId="0EF0F297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E59873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16636B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</w:p>
        </w:tc>
      </w:tr>
      <w:tr w:rsidR="00F044A8" w:rsidRPr="00F46B2A" w14:paraId="7938195C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9741E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C90E57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5D19A147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831E4FD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2AC6CE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3B4D15D5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4B5B95" w14:textId="77777777" w:rsidR="00F044A8" w:rsidRPr="00F46B2A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6B2A">
        <w:rPr>
          <w:rFonts w:ascii="Times New Roman" w:hAnsi="Times New Roman" w:cs="Times New Roman"/>
          <w:sz w:val="28"/>
          <w:szCs w:val="28"/>
        </w:rPr>
        <w:t>Тестовый пример #5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F044A8" w:rsidRPr="00F46B2A" w14:paraId="3E557DE7" w14:textId="77777777" w:rsidTr="003B37B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1051661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 xml:space="preserve">Тестовый пример </w:t>
            </w: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386A5D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UI_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</w:t>
            </w:r>
          </w:p>
        </w:tc>
      </w:tr>
      <w:tr w:rsidR="00F044A8" w:rsidRPr="00F46B2A" w14:paraId="075FC1B7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CBD42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9759E0" w14:textId="77777777" w:rsidR="00F044A8" w:rsidRPr="00F46B2A" w:rsidRDefault="00F044A8" w:rsidP="003B37B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F044A8" w:rsidRPr="00F46B2A" w14:paraId="0C8238CF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974D10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7458DE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01D7D0FD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CA0FD9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CEEFF1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ставить отзыв с пустым комментарием</w:t>
            </w:r>
          </w:p>
        </w:tc>
      </w:tr>
      <w:tr w:rsidR="00F044A8" w:rsidRPr="00F46B2A" w14:paraId="5B7B7F2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79249E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7EAFC4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 Войти в личный кабинет обучающегося студии</w:t>
            </w:r>
          </w:p>
          <w:p w14:paraId="1829F867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. Нажать на кнопку «Оставить отзыв»</w:t>
            </w:r>
          </w:p>
          <w:p w14:paraId="1D2B472F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. Дождаться открытия формы с заполнением отзыва</w:t>
            </w:r>
          </w:p>
          <w:p w14:paraId="20569FA8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4. Выбрать 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занятия, отзыв о котором уже был написан в поле выбора</w:t>
            </w:r>
          </w:p>
          <w:p w14:paraId="3637B1BF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. Оставить текст отзыва в поле пустым</w:t>
            </w:r>
          </w:p>
          <w:p w14:paraId="11AAAB54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6. Нажать на кнопку «Отправить»</w:t>
            </w:r>
          </w:p>
        </w:tc>
      </w:tr>
      <w:tr w:rsidR="00F044A8" w:rsidRPr="00F46B2A" w14:paraId="4B337494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CA83A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29F1F1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2422D6C6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00C3D4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980C76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блокирована кнопка отправить</w:t>
            </w:r>
          </w:p>
        </w:tc>
      </w:tr>
      <w:tr w:rsidR="00F044A8" w:rsidRPr="00F46B2A" w14:paraId="6545D56B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961D7A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F5D054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блокирована кнопка отправить</w:t>
            </w:r>
          </w:p>
        </w:tc>
      </w:tr>
      <w:tr w:rsidR="00F044A8" w:rsidRPr="00F46B2A" w14:paraId="2E03D132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195ED6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57FFF9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F044A8" w:rsidRPr="00F46B2A" w14:paraId="25C7E8A1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7D278E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635BDC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</w:p>
        </w:tc>
      </w:tr>
      <w:tr w:rsidR="00F044A8" w:rsidRPr="00F46B2A" w14:paraId="79B2DCB2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343CF0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126B80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F044A8" w:rsidRPr="00F46B2A" w14:paraId="4FE064A6" w14:textId="77777777" w:rsidTr="003B37B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C9A41B" w14:textId="77777777" w:rsidR="00F044A8" w:rsidRPr="00F46B2A" w:rsidRDefault="00F044A8" w:rsidP="003B37B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F46B2A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A97B00" w14:textId="77777777" w:rsidR="00F044A8" w:rsidRPr="00F46B2A" w:rsidRDefault="00F044A8" w:rsidP="003B37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F46B2A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6E82103D" w14:textId="77777777" w:rsidR="00F044A8" w:rsidRDefault="00F044A8" w:rsidP="00F044A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B5EF7F" w14:textId="414F1A6B" w:rsidR="00F044A8" w:rsidRDefault="00431DDA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ю 10 м</w:t>
      </w:r>
      <w:r w:rsidR="00F044A8" w:rsidRPr="00C2285D">
        <w:rPr>
          <w:rFonts w:ascii="Times New Roman" w:hAnsi="Times New Roman" w:cs="Times New Roman"/>
          <w:sz w:val="28"/>
          <w:szCs w:val="28"/>
        </w:rPr>
        <w:t>одульны</w:t>
      </w:r>
      <w:r>
        <w:rPr>
          <w:rFonts w:ascii="Times New Roman" w:hAnsi="Times New Roman" w:cs="Times New Roman"/>
          <w:sz w:val="28"/>
          <w:szCs w:val="28"/>
        </w:rPr>
        <w:t>х</w:t>
      </w:r>
      <w:r w:rsidR="00F044A8" w:rsidRPr="00C2285D">
        <w:rPr>
          <w:rFonts w:ascii="Times New Roman" w:hAnsi="Times New Roman" w:cs="Times New Roman"/>
          <w:sz w:val="28"/>
          <w:szCs w:val="28"/>
        </w:rPr>
        <w:t xml:space="preserve"> тест</w:t>
      </w:r>
      <w:r>
        <w:rPr>
          <w:rFonts w:ascii="Times New Roman" w:hAnsi="Times New Roman" w:cs="Times New Roman"/>
          <w:sz w:val="28"/>
          <w:szCs w:val="28"/>
        </w:rPr>
        <w:t>ов.</w:t>
      </w:r>
      <w:r w:rsidR="00F044A8" w:rsidRPr="00C2285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B18E03" w14:textId="450121CC" w:rsidR="00F044A8" w:rsidRPr="008C1375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 для проверки определения ближайшей даты по дню недели (Рисунок </w:t>
      </w:r>
      <w:r w:rsidR="007625CD">
        <w:rPr>
          <w:rFonts w:ascii="Times New Roman" w:hAnsi="Times New Roman" w:cs="Times New Roman"/>
          <w:sz w:val="28"/>
          <w:szCs w:val="28"/>
        </w:rPr>
        <w:t>6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AA1EFBE" w14:textId="77777777" w:rsidR="00F044A8" w:rsidRDefault="00F044A8" w:rsidP="007625CD">
      <w:pPr>
        <w:keepNext/>
        <w:jc w:val="center"/>
      </w:pPr>
      <w:r w:rsidRPr="008C1375">
        <w:rPr>
          <w:noProof/>
        </w:rPr>
        <w:lastRenderedPageBreak/>
        <w:drawing>
          <wp:inline distT="0" distB="0" distL="0" distR="0" wp14:anchorId="77A0FA6D" wp14:editId="0B69754D">
            <wp:extent cx="5216525" cy="3409282"/>
            <wp:effectExtent l="0" t="0" r="3175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8123" cy="341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7202C" w14:textId="4688C638" w:rsidR="00F044A8" w:rsidRPr="00851D62" w:rsidRDefault="00F044A8" w:rsidP="00F044A8">
      <w:pPr>
        <w:pStyle w:val="ad"/>
      </w:pPr>
      <w:r w:rsidRPr="00851D62">
        <w:t xml:space="preserve">Рисунок </w:t>
      </w:r>
      <w:r>
        <w:fldChar w:fldCharType="begin"/>
      </w:r>
      <w:r w:rsidRPr="00851D62">
        <w:instrText xml:space="preserve"> </w:instrText>
      </w:r>
      <w:r>
        <w:instrText>SEQ</w:instrText>
      </w:r>
      <w:r w:rsidRPr="00851D62">
        <w:instrText xml:space="preserve"> Рисунок \* </w:instrText>
      </w:r>
      <w:r>
        <w:instrText>ARABIC</w:instrText>
      </w:r>
      <w:r w:rsidRPr="00851D62">
        <w:instrText xml:space="preserve"> </w:instrText>
      </w:r>
      <w:r>
        <w:fldChar w:fldCharType="separate"/>
      </w:r>
      <w:r w:rsidR="00DE3E47">
        <w:rPr>
          <w:noProof/>
        </w:rPr>
        <w:t>62</w:t>
      </w:r>
      <w:r>
        <w:rPr>
          <w:noProof/>
        </w:rPr>
        <w:fldChar w:fldCharType="end"/>
      </w:r>
      <w:r w:rsidRPr="00851D62">
        <w:t xml:space="preserve"> - тест </w:t>
      </w:r>
      <w:proofErr w:type="spellStart"/>
      <w:proofErr w:type="gramStart"/>
      <w:r>
        <w:t>TestDate</w:t>
      </w:r>
      <w:proofErr w:type="spellEnd"/>
      <w:r w:rsidRPr="00851D62">
        <w:t>(</w:t>
      </w:r>
      <w:proofErr w:type="gramEnd"/>
      <w:r w:rsidRPr="00851D62">
        <w:t>)</w:t>
      </w:r>
    </w:p>
    <w:p w14:paraId="2219EACA" w14:textId="7C9D7D43" w:rsidR="00F044A8" w:rsidRPr="008C1375" w:rsidRDefault="00F044A8" w:rsidP="00F044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ы для проверки некорректно введенных данных начала и </w:t>
      </w:r>
      <w:r w:rsidR="002628AF">
        <w:rPr>
          <w:rFonts w:ascii="Times New Roman" w:hAnsi="Times New Roman" w:cs="Times New Roman"/>
          <w:sz w:val="28"/>
          <w:szCs w:val="28"/>
        </w:rPr>
        <w:t>конца времени</w:t>
      </w:r>
      <w:r>
        <w:rPr>
          <w:rFonts w:ascii="Times New Roman" w:hAnsi="Times New Roman" w:cs="Times New Roman"/>
          <w:sz w:val="28"/>
          <w:szCs w:val="28"/>
        </w:rPr>
        <w:t xml:space="preserve"> занятий, а также проверка корректных веденных данных (Рисунок </w:t>
      </w:r>
      <w:r w:rsidR="007625CD">
        <w:rPr>
          <w:rFonts w:ascii="Times New Roman" w:hAnsi="Times New Roman" w:cs="Times New Roman"/>
          <w:sz w:val="28"/>
          <w:szCs w:val="28"/>
        </w:rPr>
        <w:t>6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75100B4" w14:textId="77777777" w:rsidR="00F044A8" w:rsidRDefault="00F044A8" w:rsidP="00F044A8"/>
    <w:p w14:paraId="5994D181" w14:textId="77777777" w:rsidR="00F044A8" w:rsidRDefault="00F044A8" w:rsidP="007625CD">
      <w:pPr>
        <w:keepNext/>
        <w:jc w:val="center"/>
      </w:pPr>
      <w:r w:rsidRPr="008C1375">
        <w:rPr>
          <w:noProof/>
        </w:rPr>
        <w:lastRenderedPageBreak/>
        <w:drawing>
          <wp:inline distT="0" distB="0" distL="0" distR="0" wp14:anchorId="1C84487E" wp14:editId="01ED0542">
            <wp:extent cx="5254625" cy="3492037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56204" cy="3493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63315" w14:textId="6D247AA7" w:rsidR="00F044A8" w:rsidRPr="00851D62" w:rsidRDefault="00F044A8" w:rsidP="00F044A8">
      <w:pPr>
        <w:pStyle w:val="ad"/>
      </w:pPr>
      <w:r w:rsidRPr="00851D62">
        <w:t xml:space="preserve">Рисунок </w:t>
      </w:r>
      <w:r>
        <w:fldChar w:fldCharType="begin"/>
      </w:r>
      <w:r w:rsidRPr="00851D62">
        <w:instrText xml:space="preserve"> </w:instrText>
      </w:r>
      <w:r>
        <w:instrText>SEQ</w:instrText>
      </w:r>
      <w:r w:rsidRPr="00851D62">
        <w:instrText xml:space="preserve"> Рисунок \* </w:instrText>
      </w:r>
      <w:r>
        <w:instrText>ARABIC</w:instrText>
      </w:r>
      <w:r w:rsidRPr="00851D62">
        <w:instrText xml:space="preserve"> </w:instrText>
      </w:r>
      <w:r>
        <w:fldChar w:fldCharType="separate"/>
      </w:r>
      <w:r w:rsidR="00DE3E47">
        <w:rPr>
          <w:noProof/>
        </w:rPr>
        <w:t>63</w:t>
      </w:r>
      <w:r>
        <w:rPr>
          <w:noProof/>
        </w:rPr>
        <w:fldChar w:fldCharType="end"/>
      </w:r>
      <w:r w:rsidRPr="00851D62">
        <w:t xml:space="preserve"> - Проверка времени</w:t>
      </w:r>
    </w:p>
    <w:p w14:paraId="635271B6" w14:textId="6E43FBE7" w:rsidR="00F044A8" w:rsidRPr="002A55DA" w:rsidRDefault="00F044A8" w:rsidP="00F044A8">
      <w:pPr>
        <w:pStyle w:val="ad"/>
        <w:spacing w:after="0"/>
        <w:jc w:val="left"/>
      </w:pPr>
      <w:r w:rsidRPr="00851D62">
        <w:tab/>
      </w:r>
      <w:r>
        <w:t>Тест для проверки корректности введенного пароля</w:t>
      </w:r>
      <w:r w:rsidRPr="002A55DA">
        <w:t xml:space="preserve"> </w:t>
      </w:r>
      <w:r>
        <w:t xml:space="preserve">клиента </w:t>
      </w:r>
      <w:r w:rsidRPr="002A55DA">
        <w:t>(</w:t>
      </w:r>
      <w:r>
        <w:t xml:space="preserve">Рисунок </w:t>
      </w:r>
      <w:r w:rsidR="007625CD">
        <w:t>64</w:t>
      </w:r>
      <w:r w:rsidRPr="002A55DA">
        <w:t>)</w:t>
      </w:r>
      <w:r>
        <w:t>.</w:t>
      </w:r>
    </w:p>
    <w:p w14:paraId="6CE13F16" w14:textId="77777777" w:rsidR="00F044A8" w:rsidRDefault="00F044A8" w:rsidP="00F044A8">
      <w:pPr>
        <w:pStyle w:val="ad"/>
        <w:keepNext/>
        <w:spacing w:after="0"/>
        <w:jc w:val="left"/>
      </w:pPr>
      <w:r w:rsidRPr="002A55DA">
        <w:rPr>
          <w:noProof/>
        </w:rPr>
        <w:drawing>
          <wp:inline distT="0" distB="0" distL="0" distR="0" wp14:anchorId="6ED3E254" wp14:editId="519E9BE3">
            <wp:extent cx="5940425" cy="237744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2562" w14:textId="6FC97E4E" w:rsidR="00F044A8" w:rsidRPr="00851D62" w:rsidRDefault="00F044A8" w:rsidP="00F044A8">
      <w:pPr>
        <w:pStyle w:val="ad"/>
      </w:pPr>
      <w:r w:rsidRPr="00851D62">
        <w:t xml:space="preserve">Рисунок </w:t>
      </w:r>
      <w:r>
        <w:fldChar w:fldCharType="begin"/>
      </w:r>
      <w:r w:rsidRPr="00851D62">
        <w:instrText xml:space="preserve"> </w:instrText>
      </w:r>
      <w:r>
        <w:instrText>SEQ</w:instrText>
      </w:r>
      <w:r w:rsidRPr="00851D62">
        <w:instrText xml:space="preserve"> Рисунок \* </w:instrText>
      </w:r>
      <w:r>
        <w:instrText>ARABIC</w:instrText>
      </w:r>
      <w:r w:rsidRPr="00851D62">
        <w:instrText xml:space="preserve"> </w:instrText>
      </w:r>
      <w:r>
        <w:fldChar w:fldCharType="separate"/>
      </w:r>
      <w:r w:rsidR="00DE3E47">
        <w:rPr>
          <w:noProof/>
        </w:rPr>
        <w:t>64</w:t>
      </w:r>
      <w:r>
        <w:rPr>
          <w:noProof/>
        </w:rPr>
        <w:fldChar w:fldCharType="end"/>
      </w:r>
      <w:r w:rsidRPr="00851D62">
        <w:t xml:space="preserve"> - </w:t>
      </w:r>
      <w:proofErr w:type="spellStart"/>
      <w:r>
        <w:t>Tec</w:t>
      </w:r>
      <w:r w:rsidRPr="00851D62">
        <w:t>т</w:t>
      </w:r>
      <w:proofErr w:type="spellEnd"/>
      <w:r w:rsidRPr="00851D62">
        <w:t xml:space="preserve"> пароля клиента</w:t>
      </w:r>
    </w:p>
    <w:p w14:paraId="232CD3C8" w14:textId="7F2B3F98" w:rsidR="00F044A8" w:rsidRPr="007611B1" w:rsidRDefault="00F044A8" w:rsidP="00F044A8">
      <w:pPr>
        <w:pStyle w:val="ad"/>
        <w:ind w:firstLine="708"/>
        <w:jc w:val="left"/>
      </w:pPr>
      <w:r>
        <w:t>Тест для проверки корректности введенного пароля</w:t>
      </w:r>
      <w:r w:rsidRPr="002A55DA">
        <w:t xml:space="preserve"> </w:t>
      </w:r>
      <w:r>
        <w:t xml:space="preserve">клиента </w:t>
      </w:r>
      <w:r w:rsidRPr="002A55DA">
        <w:t>(</w:t>
      </w:r>
      <w:r>
        <w:t xml:space="preserve">Рисунок </w:t>
      </w:r>
      <w:r w:rsidR="007625CD">
        <w:t>65</w:t>
      </w:r>
      <w:r w:rsidRPr="002A55DA">
        <w:t>)</w:t>
      </w:r>
      <w:r>
        <w:t>.</w:t>
      </w:r>
    </w:p>
    <w:p w14:paraId="09C55575" w14:textId="77777777" w:rsidR="00F044A8" w:rsidRDefault="00F044A8" w:rsidP="00F044A8">
      <w:pPr>
        <w:pStyle w:val="ad"/>
        <w:keepNext/>
        <w:spacing w:after="0"/>
        <w:jc w:val="left"/>
      </w:pPr>
      <w:r w:rsidRPr="007611B1">
        <w:rPr>
          <w:noProof/>
        </w:rPr>
        <w:lastRenderedPageBreak/>
        <w:drawing>
          <wp:inline distT="0" distB="0" distL="0" distR="0" wp14:anchorId="4CCF388B" wp14:editId="44B9079C">
            <wp:extent cx="5940425" cy="251968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C2D03" w14:textId="1688B8F2" w:rsidR="00F044A8" w:rsidRPr="000A21C3" w:rsidRDefault="00F044A8" w:rsidP="00F044A8">
      <w:pPr>
        <w:pStyle w:val="ad"/>
      </w:pPr>
      <w:r w:rsidRPr="000A21C3">
        <w:t xml:space="preserve">Рисунок </w:t>
      </w:r>
      <w:r>
        <w:fldChar w:fldCharType="begin"/>
      </w:r>
      <w:r w:rsidRPr="000A21C3">
        <w:instrText xml:space="preserve"> </w:instrText>
      </w:r>
      <w:r>
        <w:instrText>SEQ</w:instrText>
      </w:r>
      <w:r w:rsidRPr="000A21C3">
        <w:instrText xml:space="preserve"> Рисунок \* </w:instrText>
      </w:r>
      <w:r>
        <w:instrText>ARABIC</w:instrText>
      </w:r>
      <w:r w:rsidRPr="000A21C3">
        <w:instrText xml:space="preserve"> </w:instrText>
      </w:r>
      <w:r>
        <w:fldChar w:fldCharType="separate"/>
      </w:r>
      <w:r w:rsidR="00DE3E47">
        <w:rPr>
          <w:noProof/>
        </w:rPr>
        <w:t>65</w:t>
      </w:r>
      <w:r>
        <w:fldChar w:fldCharType="end"/>
      </w:r>
      <w:r w:rsidRPr="000A21C3">
        <w:t xml:space="preserve"> - Тест пароля преподавателя</w:t>
      </w:r>
    </w:p>
    <w:p w14:paraId="3B07BF2E" w14:textId="2B39CBB1" w:rsidR="00F044A8" w:rsidRDefault="00F044A8" w:rsidP="00F044A8">
      <w:pPr>
        <w:pStyle w:val="ad"/>
        <w:spacing w:after="0"/>
        <w:jc w:val="left"/>
      </w:pPr>
      <w:r w:rsidRPr="000A21C3">
        <w:tab/>
      </w:r>
      <w:r>
        <w:t>Тест для проверки корректности вывода нужных данных (</w:t>
      </w:r>
      <w:proofErr w:type="spellStart"/>
      <w:r>
        <w:t>ID</w:t>
      </w:r>
      <w:r w:rsidRPr="000A21C3">
        <w:t>_</w:t>
      </w:r>
      <w:r>
        <w:t>пользователя</w:t>
      </w:r>
      <w:proofErr w:type="spellEnd"/>
      <w:r>
        <w:t>) по паролю и логину</w:t>
      </w:r>
      <w:r w:rsidR="00231B49">
        <w:t xml:space="preserve"> (Рисунок 66)</w:t>
      </w:r>
      <w:r>
        <w:t>.</w:t>
      </w:r>
    </w:p>
    <w:p w14:paraId="333E218D" w14:textId="77777777" w:rsidR="00F044A8" w:rsidRDefault="00F044A8" w:rsidP="00F044A8">
      <w:pPr>
        <w:pStyle w:val="ad"/>
        <w:keepNext/>
        <w:spacing w:after="0"/>
        <w:jc w:val="left"/>
      </w:pPr>
      <w:r w:rsidRPr="000A21C3">
        <w:rPr>
          <w:noProof/>
        </w:rPr>
        <w:drawing>
          <wp:inline distT="0" distB="0" distL="0" distR="0" wp14:anchorId="0965C0B8" wp14:editId="1F9F0C8A">
            <wp:extent cx="5940425" cy="3863975"/>
            <wp:effectExtent l="0" t="0" r="3175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6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9EFE4" w14:textId="0DD19EE1" w:rsidR="00F044A8" w:rsidRPr="00851D62" w:rsidRDefault="00F044A8" w:rsidP="00F044A8">
      <w:pPr>
        <w:pStyle w:val="ad"/>
      </w:pPr>
      <w:r w:rsidRPr="00851D62">
        <w:t xml:space="preserve">Рисунок </w:t>
      </w:r>
      <w:r>
        <w:fldChar w:fldCharType="begin"/>
      </w:r>
      <w:r w:rsidRPr="00851D62">
        <w:instrText xml:space="preserve"> </w:instrText>
      </w:r>
      <w:r>
        <w:instrText>SEQ</w:instrText>
      </w:r>
      <w:r w:rsidRPr="00851D62">
        <w:instrText xml:space="preserve"> Рисунок \* </w:instrText>
      </w:r>
      <w:r>
        <w:instrText>ARABIC</w:instrText>
      </w:r>
      <w:r w:rsidRPr="00851D62">
        <w:instrText xml:space="preserve"> </w:instrText>
      </w:r>
      <w:r>
        <w:fldChar w:fldCharType="separate"/>
      </w:r>
      <w:r w:rsidR="00DE3E47">
        <w:rPr>
          <w:noProof/>
        </w:rPr>
        <w:t>66</w:t>
      </w:r>
      <w:r>
        <w:rPr>
          <w:noProof/>
        </w:rPr>
        <w:fldChar w:fldCharType="end"/>
      </w:r>
      <w:r w:rsidRPr="00851D62">
        <w:t xml:space="preserve"> - Тест вывода данных</w:t>
      </w:r>
    </w:p>
    <w:p w14:paraId="3994FD95" w14:textId="7E5862B8" w:rsidR="00F044A8" w:rsidRDefault="00F044A8" w:rsidP="007D787F">
      <w:pPr>
        <w:pStyle w:val="ad"/>
        <w:spacing w:after="0"/>
        <w:ind w:firstLine="709"/>
        <w:jc w:val="left"/>
      </w:pPr>
      <w:r>
        <w:t>Результат выполнения тестов (Рисунок 6</w:t>
      </w:r>
      <w:r w:rsidR="007D787F">
        <w:t>7</w:t>
      </w:r>
      <w:r>
        <w:t>).</w:t>
      </w:r>
    </w:p>
    <w:p w14:paraId="23D10B6E" w14:textId="77777777" w:rsidR="00F044A8" w:rsidRDefault="00F044A8" w:rsidP="00F044A8">
      <w:pPr>
        <w:pStyle w:val="ad"/>
        <w:keepNext/>
        <w:spacing w:after="0"/>
      </w:pPr>
      <w:r w:rsidRPr="00851D62">
        <w:rPr>
          <w:noProof/>
        </w:rPr>
        <w:lastRenderedPageBreak/>
        <w:drawing>
          <wp:inline distT="0" distB="0" distL="0" distR="0" wp14:anchorId="33B0DEBA" wp14:editId="235D622F">
            <wp:extent cx="3248478" cy="26483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264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65549" w14:textId="511AB713" w:rsidR="003B37BA" w:rsidRDefault="00F044A8" w:rsidP="00F044A8">
      <w:pPr>
        <w:pStyle w:val="ad"/>
      </w:pPr>
      <w:r>
        <w:t xml:space="preserve">Рисунок </w:t>
      </w:r>
      <w:r w:rsidR="00553042">
        <w:fldChar w:fldCharType="begin"/>
      </w:r>
      <w:r w:rsidR="00553042">
        <w:instrText xml:space="preserve"> SEQ Рисунок \* ARABIC </w:instrText>
      </w:r>
      <w:r w:rsidR="00553042">
        <w:fldChar w:fldCharType="separate"/>
      </w:r>
      <w:r w:rsidR="00DE3E47">
        <w:rPr>
          <w:noProof/>
        </w:rPr>
        <w:t>67</w:t>
      </w:r>
      <w:r w:rsidR="00553042">
        <w:rPr>
          <w:noProof/>
        </w:rPr>
        <w:fldChar w:fldCharType="end"/>
      </w:r>
      <w:r>
        <w:t xml:space="preserve"> - Результат тестов</w:t>
      </w:r>
    </w:p>
    <w:p w14:paraId="09BC7A68" w14:textId="77777777" w:rsidR="003B37BA" w:rsidRDefault="003B37BA">
      <w:pPr>
        <w:rPr>
          <w:rFonts w:ascii="Times New Roman" w:hAnsi="Times New Roman"/>
          <w:iCs/>
          <w:color w:val="0D0D0D" w:themeColor="text1" w:themeTint="F2"/>
          <w:sz w:val="28"/>
          <w:szCs w:val="18"/>
        </w:rPr>
      </w:pPr>
      <w:r>
        <w:br w:type="page"/>
      </w:r>
    </w:p>
    <w:p w14:paraId="1A3F0EA1" w14:textId="77CF1205" w:rsidR="00F044A8" w:rsidRDefault="003B37BA" w:rsidP="00B26149">
      <w:pPr>
        <w:pStyle w:val="a6"/>
      </w:pPr>
      <w:bookmarkStart w:id="7" w:name="_Toc181884352"/>
      <w:r>
        <w:lastRenderedPageBreak/>
        <w:t>Задание 6.</w:t>
      </w:r>
      <w:r w:rsidRPr="003B37BA">
        <w:t xml:space="preserve"> </w:t>
      </w:r>
      <w:proofErr w:type="spellStart"/>
      <w:r w:rsidRPr="003B37BA">
        <w:t>GitHub</w:t>
      </w:r>
      <w:proofErr w:type="spellEnd"/>
      <w:r w:rsidRPr="003B37BA">
        <w:t>. Оценка проекта</w:t>
      </w:r>
      <w:bookmarkEnd w:id="7"/>
    </w:p>
    <w:p w14:paraId="5082F411" w14:textId="3CC6AC04" w:rsidR="003B37BA" w:rsidRDefault="003B37BA" w:rsidP="003B37BA">
      <w:pPr>
        <w:pStyle w:val="a3"/>
      </w:pPr>
      <w:r>
        <w:t>Публикую клиентское приложение</w:t>
      </w:r>
      <w:r w:rsidR="00F0286C">
        <w:t xml:space="preserve">, приложение с юнит-тестами и отчетом на своем репозитории в </w:t>
      </w:r>
      <w:r w:rsidR="00F0286C">
        <w:rPr>
          <w:lang w:val="en-US"/>
        </w:rPr>
        <w:t>GitHub</w:t>
      </w:r>
      <w:r w:rsidR="005C40AA">
        <w:t xml:space="preserve"> (Рисунок 68)</w:t>
      </w:r>
      <w:r w:rsidR="00F0286C" w:rsidRPr="00F0286C">
        <w:t>.</w:t>
      </w:r>
    </w:p>
    <w:p w14:paraId="2CC1EF85" w14:textId="77777777" w:rsidR="005C40AA" w:rsidRDefault="005C40AA" w:rsidP="003B37BA">
      <w:pPr>
        <w:pStyle w:val="a3"/>
      </w:pPr>
    </w:p>
    <w:p w14:paraId="00B650DC" w14:textId="38267AFC" w:rsidR="00F0286C" w:rsidRDefault="00E0304B" w:rsidP="003B37BA">
      <w:pPr>
        <w:pStyle w:val="a3"/>
      </w:pPr>
      <w:r>
        <w:t xml:space="preserve">Провожу оценку проекта по </w:t>
      </w:r>
      <w:r w:rsidR="000D38F6">
        <w:t>таблице.</w:t>
      </w:r>
    </w:p>
    <w:p w14:paraId="3748E63F" w14:textId="45DA07CC" w:rsidR="005C0246" w:rsidRDefault="005C0246" w:rsidP="003B37BA">
      <w:pPr>
        <w:pStyle w:val="a3"/>
      </w:pPr>
    </w:p>
    <w:p w14:paraId="586A0782" w14:textId="77777777" w:rsidR="005C0246" w:rsidRDefault="005C0246">
      <w:pPr>
        <w:rPr>
          <w:rFonts w:ascii="Times New Roman" w:hAnsi="Times New Roman"/>
          <w:sz w:val="28"/>
        </w:rPr>
      </w:pPr>
      <w:r>
        <w:br w:type="page"/>
      </w:r>
    </w:p>
    <w:p w14:paraId="132321F2" w14:textId="4489D03F" w:rsidR="005C0246" w:rsidRDefault="005C0246" w:rsidP="005C0246">
      <w:pPr>
        <w:pStyle w:val="a6"/>
      </w:pPr>
      <w:bookmarkStart w:id="8" w:name="_Toc181884353"/>
      <w:r>
        <w:lastRenderedPageBreak/>
        <w:t>ЗАКЛЮЧЕНИЕ</w:t>
      </w:r>
      <w:bookmarkEnd w:id="8"/>
    </w:p>
    <w:p w14:paraId="7C1868A6" w14:textId="1F3CC755" w:rsidR="00A2418F" w:rsidRDefault="00A2418F" w:rsidP="00A2418F">
      <w:pPr>
        <w:pStyle w:val="a3"/>
      </w:pPr>
      <w:r>
        <w:t>В ходе своей учебной практики я успешно разработала информационную систему для музыкальной студии, что позволило мне не только применить теоретические знания, полученные в ходе обучения, но и приобрести новые навыки в области программирования и проектирования программного обеспечения.</w:t>
      </w:r>
    </w:p>
    <w:p w14:paraId="7606E0DE" w14:textId="5D4CC344" w:rsidR="00F001B2" w:rsidRDefault="00A2418F" w:rsidP="00A2418F">
      <w:pPr>
        <w:pStyle w:val="a3"/>
      </w:pPr>
      <w:r>
        <w:t>Проектирование системы началось с анализа требований, которые были собраны в ходе общения с руководством студии и её клиентами. Я выделила основные функции, необходимые для ведения учета занятий, управления расписанием преподавателей, хранения информации о клиентах. В результате, информационная система была спроектирована с учетом сценарием использования и пользовательского интерфейса, что сделало ее удобной в эксплуатации.</w:t>
      </w:r>
    </w:p>
    <w:p w14:paraId="48E60EBA" w14:textId="77777777" w:rsidR="00F001B2" w:rsidRDefault="00F001B2">
      <w:pPr>
        <w:rPr>
          <w:rFonts w:ascii="Times New Roman" w:hAnsi="Times New Roman"/>
          <w:sz w:val="28"/>
        </w:rPr>
      </w:pPr>
      <w:r>
        <w:br w:type="page"/>
      </w:r>
    </w:p>
    <w:p w14:paraId="29F8E070" w14:textId="77777777" w:rsidR="00F001B2" w:rsidRPr="00F001B2" w:rsidRDefault="00F001B2" w:rsidP="00F001B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  <w:r w:rsidRPr="00F001B2">
        <w:rPr>
          <w:rFonts w:ascii="Times New Roman" w:eastAsia="Calibri" w:hAnsi="Times New Roman" w:cs="Times New Roman"/>
          <w:b/>
          <w:sz w:val="24"/>
        </w:rPr>
        <w:lastRenderedPageBreak/>
        <w:t>АТТЕСТАЦИОННЫЙ ЛИСТ</w:t>
      </w:r>
    </w:p>
    <w:p w14:paraId="4BC6EEBF" w14:textId="77777777" w:rsidR="00F001B2" w:rsidRPr="00F001B2" w:rsidRDefault="00F001B2" w:rsidP="00F001B2">
      <w:pPr>
        <w:spacing w:after="0" w:line="240" w:lineRule="auto"/>
        <w:jc w:val="center"/>
        <w:rPr>
          <w:rFonts w:ascii="Times New Roman" w:eastAsia="Calibri" w:hAnsi="Times New Roman" w:cs="Times New Roman"/>
          <w:b/>
        </w:rPr>
      </w:pPr>
      <w:r w:rsidRPr="00F001B2">
        <w:rPr>
          <w:rFonts w:ascii="Times New Roman" w:eastAsia="Calibri" w:hAnsi="Times New Roman" w:cs="Times New Roman"/>
          <w:b/>
        </w:rPr>
        <w:t xml:space="preserve"> ПО УЧЕБНОЙ ПРАКТИКЕ УП.02.01 (ПО ПРОФИЛЮ СПЕЦИАЛЬНОСТИ)</w:t>
      </w:r>
    </w:p>
    <w:p w14:paraId="29C1E8DC" w14:textId="77777777" w:rsidR="00F001B2" w:rsidRPr="00F001B2" w:rsidRDefault="00F001B2" w:rsidP="00F001B2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16"/>
          <w:szCs w:val="16"/>
        </w:rPr>
      </w:pPr>
    </w:p>
    <w:p w14:paraId="0F0F00BD" w14:textId="77777777" w:rsidR="00F001B2" w:rsidRPr="00F001B2" w:rsidRDefault="00F001B2" w:rsidP="00F001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"/>
          <w:szCs w:val="4"/>
          <w:lang w:eastAsia="ru-RU"/>
        </w:rPr>
      </w:pPr>
    </w:p>
    <w:p w14:paraId="4D9C0AB5" w14:textId="77777777" w:rsidR="00F001B2" w:rsidRPr="00F001B2" w:rsidRDefault="00F001B2" w:rsidP="00F001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F001B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7653967F" w14:textId="77777777" w:rsidR="00F001B2" w:rsidRPr="00F001B2" w:rsidRDefault="00F001B2" w:rsidP="00F001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F001B2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7FC170AE" w14:textId="77777777" w:rsidR="00F001B2" w:rsidRPr="00F001B2" w:rsidRDefault="00F001B2" w:rsidP="00F001B2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F001B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B0CCECE" w14:textId="77777777" w:rsidR="00F001B2" w:rsidRPr="00F001B2" w:rsidRDefault="00F001B2" w:rsidP="00F001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001B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75667798" w14:textId="77777777" w:rsidR="00F001B2" w:rsidRPr="00F001B2" w:rsidRDefault="00F001B2" w:rsidP="00F001B2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7706FC59" w14:textId="77777777" w:rsidR="00F001B2" w:rsidRPr="00F001B2" w:rsidRDefault="00F001B2" w:rsidP="00F001B2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620BE588" w14:textId="77777777" w:rsidR="00F001B2" w:rsidRPr="00F001B2" w:rsidRDefault="00F001B2" w:rsidP="00F001B2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7D716E57" w14:textId="77777777" w:rsidR="00F001B2" w:rsidRPr="00F001B2" w:rsidRDefault="00F001B2" w:rsidP="00F001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>Старикова Яна Евгеньевна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03A2FAF1" w14:textId="77777777" w:rsidR="00F001B2" w:rsidRPr="00F001B2" w:rsidRDefault="00F001B2" w:rsidP="00F001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001B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F001B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1E81A26E" w14:textId="77777777" w:rsidR="00F001B2" w:rsidRPr="00F001B2" w:rsidRDefault="00F001B2" w:rsidP="00F001B2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E41163F" w14:textId="77777777" w:rsidR="00F001B2" w:rsidRPr="00F001B2" w:rsidRDefault="00F001B2" w:rsidP="00F001B2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F001B2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F001B2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F001B2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51FF693E" w14:textId="77777777" w:rsidR="00F001B2" w:rsidRPr="00F001B2" w:rsidRDefault="00F001B2" w:rsidP="00F001B2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001B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4E756130" w14:textId="77777777" w:rsidR="00F001B2" w:rsidRPr="00F001B2" w:rsidRDefault="00F001B2" w:rsidP="00F001B2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81E5D56" w14:textId="77777777" w:rsidR="00F001B2" w:rsidRPr="00F001B2" w:rsidRDefault="00F001B2" w:rsidP="00F001B2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0FEF5921" w14:textId="77777777" w:rsidR="00F001B2" w:rsidRPr="00F001B2" w:rsidRDefault="00F001B2" w:rsidP="00F001B2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6C3AF2E5" w14:textId="77777777" w:rsidR="00F001B2" w:rsidRPr="00F001B2" w:rsidRDefault="00F001B2" w:rsidP="00F001B2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2C8525F7" w14:textId="77777777" w:rsidR="00F001B2" w:rsidRPr="00F001B2" w:rsidRDefault="00F001B2" w:rsidP="00F001B2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0E486E" w14:textId="77777777" w:rsidR="00F001B2" w:rsidRPr="00F001B2" w:rsidRDefault="00F001B2" w:rsidP="00F001B2">
      <w:pPr>
        <w:spacing w:after="12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F001B2">
        <w:rPr>
          <w:rFonts w:ascii="Times New Roman" w:eastAsia="Calibri" w:hAnsi="Times New Roman" w:cs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F001B2" w:rsidRPr="00F001B2" w14:paraId="63C87BD7" w14:textId="77777777" w:rsidTr="00C8735D">
        <w:trPr>
          <w:trHeight w:val="502"/>
        </w:trPr>
        <w:tc>
          <w:tcPr>
            <w:tcW w:w="5352" w:type="dxa"/>
            <w:shd w:val="clear" w:color="auto" w:fill="auto"/>
          </w:tcPr>
          <w:p w14:paraId="3DFD5351" w14:textId="77777777" w:rsidR="00F001B2" w:rsidRPr="00F001B2" w:rsidRDefault="00F001B2" w:rsidP="00F001B2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3A721C79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46BB23D3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145A35A3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F001B2" w:rsidRPr="00F001B2" w14:paraId="661FE2FB" w14:textId="77777777" w:rsidTr="00C8735D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D43C7D7" w14:textId="77777777" w:rsidR="00F001B2" w:rsidRPr="00F001B2" w:rsidRDefault="00F001B2" w:rsidP="00F001B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lang w:eastAsia="ru-RU"/>
              </w:rPr>
            </w:pPr>
            <w:r w:rsidRPr="00F001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1.  </w:t>
            </w:r>
            <w:r w:rsidRPr="00F001B2">
              <w:rPr>
                <w:rFonts w:ascii="Times New Roman" w:eastAsia="Times New Roman" w:hAnsi="Times New Roman" w:cs="Times New Roman"/>
                <w:bCs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C5649B0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555C2D3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01B2" w:rsidRPr="00F001B2" w14:paraId="5DB193EC" w14:textId="77777777" w:rsidTr="00C8735D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0539837" w14:textId="77777777" w:rsidR="00F001B2" w:rsidRPr="00F001B2" w:rsidRDefault="00F001B2" w:rsidP="00F001B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lang w:eastAsia="ru-RU"/>
              </w:rPr>
            </w:pPr>
            <w:r w:rsidRPr="00F001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2.  </w:t>
            </w:r>
            <w:r w:rsidRPr="00F001B2">
              <w:rPr>
                <w:rFonts w:ascii="Times New Roman" w:eastAsia="Times New Roman" w:hAnsi="Times New Roman" w:cs="Times New Roman"/>
                <w:lang w:eastAsia="ru-RU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203586F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5648E3C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01B2" w:rsidRPr="00F001B2" w14:paraId="0A3956F2" w14:textId="77777777" w:rsidTr="00C8735D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084B5CE" w14:textId="77777777" w:rsidR="00F001B2" w:rsidRPr="00F001B2" w:rsidRDefault="00F001B2" w:rsidP="00F001B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bCs/>
                <w:caps/>
                <w:lang w:eastAsia="ru-RU"/>
              </w:rPr>
            </w:pPr>
            <w:r w:rsidRPr="00F001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3.  </w:t>
            </w:r>
            <w:r w:rsidRPr="00F001B2">
              <w:rPr>
                <w:rFonts w:ascii="Times New Roman" w:eastAsia="Times New Roman" w:hAnsi="Times New Roman" w:cs="Times New Roman"/>
                <w:bCs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E3F56FB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EF8CF66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01B2" w:rsidRPr="00F001B2" w14:paraId="0E9E58D3" w14:textId="77777777" w:rsidTr="00C8735D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4C9420D" w14:textId="77777777" w:rsidR="00F001B2" w:rsidRPr="00F001B2" w:rsidRDefault="00F001B2" w:rsidP="00F001B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b/>
                <w:caps/>
                <w:lang w:eastAsia="ru-RU"/>
              </w:rPr>
            </w:pPr>
            <w:r w:rsidRPr="00F001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4.  </w:t>
            </w:r>
            <w:r w:rsidRPr="00F001B2">
              <w:rPr>
                <w:rFonts w:ascii="Times New Roman" w:eastAsia="Times New Roman" w:hAnsi="Times New Roman" w:cs="Times New Roman"/>
                <w:bCs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7F7D925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A5233EA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01B2" w:rsidRPr="00F001B2" w14:paraId="2947727C" w14:textId="77777777" w:rsidTr="00C8735D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BC24EB2" w14:textId="77777777" w:rsidR="00F001B2" w:rsidRPr="00F001B2" w:rsidRDefault="00F001B2" w:rsidP="00F001B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F001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Тема 5.</w:t>
            </w:r>
            <w:r w:rsidRPr="00F001B2">
              <w:rPr>
                <w:rFonts w:ascii="Times New Roman" w:eastAsia="Times New Roman" w:hAnsi="Times New Roman" w:cs="Times New Roman"/>
                <w:lang w:eastAsia="ru-RU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851FDC6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001B2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C815931" w14:textId="77777777" w:rsidR="00F001B2" w:rsidRPr="00F001B2" w:rsidRDefault="00F001B2" w:rsidP="00F001B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5C3130D" w14:textId="77777777" w:rsidR="00F001B2" w:rsidRPr="00F001B2" w:rsidRDefault="00F001B2" w:rsidP="00F001B2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001B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37BEB643" w14:textId="77777777" w:rsidR="00F001B2" w:rsidRPr="00F001B2" w:rsidRDefault="00F001B2" w:rsidP="00F001B2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щие и профессиональные компетенции, предусмотренные программой практики, </w:t>
      </w:r>
      <w:r w:rsidRPr="00F001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своены</w:t>
      </w:r>
      <w:r w:rsidRPr="00F001B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/ </w:t>
      </w:r>
      <w:r w:rsidRPr="00F001B2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освоены.</w:t>
      </w:r>
    </w:p>
    <w:p w14:paraId="2A62E855" w14:textId="77777777" w:rsidR="00F001B2" w:rsidRPr="00F001B2" w:rsidRDefault="00F001B2" w:rsidP="00F001B2">
      <w:pPr>
        <w:spacing w:after="0" w:line="240" w:lineRule="auto"/>
        <w:jc w:val="both"/>
        <w:rPr>
          <w:rFonts w:ascii="Times New Roman" w:eastAsia="Times New Roman" w:hAnsi="Times New Roman" w:cs="Times New Roman"/>
          <w:szCs w:val="28"/>
          <w:vertAlign w:val="superscript"/>
          <w:lang w:eastAsia="ru-RU"/>
        </w:rPr>
      </w:pPr>
      <w:r w:rsidRPr="00F001B2">
        <w:rPr>
          <w:rFonts w:ascii="Times New Roman" w:eastAsia="Times New Roman" w:hAnsi="Times New Roman" w:cs="Times New Roman"/>
          <w:szCs w:val="28"/>
          <w:vertAlign w:val="superscript"/>
          <w:lang w:eastAsia="ru-RU"/>
        </w:rPr>
        <w:t xml:space="preserve">                                                    (нужное подчеркнуть)</w:t>
      </w:r>
    </w:p>
    <w:p w14:paraId="2F77BD00" w14:textId="77777777" w:rsidR="00F001B2" w:rsidRPr="00F001B2" w:rsidRDefault="00F001B2" w:rsidP="00F001B2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1F9A84B7" w14:textId="77777777" w:rsidR="00F001B2" w:rsidRPr="00F001B2" w:rsidRDefault="00F001B2" w:rsidP="00F001B2">
      <w:pPr>
        <w:spacing w:after="0" w:line="360" w:lineRule="auto"/>
        <w:rPr>
          <w:rFonts w:ascii="Times New Roman" w:eastAsia="Calibri" w:hAnsi="Times New Roman" w:cs="Times New Roman"/>
          <w:sz w:val="32"/>
          <w:szCs w:val="32"/>
          <w:u w:val="single"/>
        </w:rPr>
      </w:pPr>
      <w:r w:rsidRPr="00F001B2">
        <w:rPr>
          <w:rFonts w:ascii="Times New Roman" w:eastAsia="Calibri" w:hAnsi="Times New Roman" w:cs="Times New Roman"/>
          <w:sz w:val="28"/>
          <w:szCs w:val="28"/>
        </w:rPr>
        <w:t>Итоговая оценка по практике _________________________________________</w:t>
      </w:r>
    </w:p>
    <w:p w14:paraId="05E2208C" w14:textId="77777777" w:rsidR="00F001B2" w:rsidRPr="00F001B2" w:rsidRDefault="00F001B2" w:rsidP="00F001B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F0759F3" w14:textId="77777777" w:rsidR="00F001B2" w:rsidRPr="00F001B2" w:rsidRDefault="00F001B2" w:rsidP="00F001B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F001B2">
        <w:rPr>
          <w:rFonts w:ascii="Times New Roman" w:eastAsia="Calibri" w:hAnsi="Times New Roman" w:cs="Times New Roman"/>
          <w:sz w:val="28"/>
          <w:szCs w:val="28"/>
        </w:rPr>
        <w:t xml:space="preserve">Руководитель </w:t>
      </w:r>
      <w:proofErr w:type="gramStart"/>
      <w:r w:rsidRPr="00F001B2">
        <w:rPr>
          <w:rFonts w:ascii="Times New Roman" w:eastAsia="Calibri" w:hAnsi="Times New Roman" w:cs="Times New Roman"/>
          <w:sz w:val="28"/>
          <w:szCs w:val="28"/>
        </w:rPr>
        <w:t xml:space="preserve">практики </w:t>
      </w:r>
      <w:r w:rsidRPr="00F001B2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F001B2">
        <w:rPr>
          <w:rFonts w:ascii="Times New Roman" w:eastAsia="Calibri" w:hAnsi="Times New Roman" w:cs="Times New Roman"/>
          <w:sz w:val="28"/>
          <w:szCs w:val="28"/>
          <w:u w:val="single"/>
        </w:rPr>
        <w:t>Хисамутдинова</w:t>
      </w:r>
      <w:proofErr w:type="spellEnd"/>
      <w:proofErr w:type="gramEnd"/>
      <w:r w:rsidRPr="00F001B2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А.С.</w:t>
      </w:r>
      <w:r w:rsidRPr="00F001B2">
        <w:rPr>
          <w:rFonts w:ascii="Times New Roman" w:eastAsia="Calibri" w:hAnsi="Times New Roman" w:cs="Times New Roman"/>
          <w:sz w:val="28"/>
          <w:szCs w:val="28"/>
        </w:rPr>
        <w:t xml:space="preserve">            ___________________</w:t>
      </w:r>
    </w:p>
    <w:p w14:paraId="681296DE" w14:textId="77777777" w:rsidR="00F001B2" w:rsidRPr="00F001B2" w:rsidRDefault="00F001B2" w:rsidP="00F001B2">
      <w:pPr>
        <w:spacing w:after="0" w:line="240" w:lineRule="auto"/>
        <w:ind w:left="2832"/>
        <w:rPr>
          <w:rFonts w:ascii="Times New Roman" w:eastAsia="Calibri" w:hAnsi="Times New Roman" w:cs="Times New Roman"/>
          <w:sz w:val="24"/>
          <w:szCs w:val="24"/>
        </w:rPr>
      </w:pPr>
      <w:r w:rsidRPr="00F001B2">
        <w:rPr>
          <w:rFonts w:ascii="Times New Roman" w:eastAsia="Calibri" w:hAnsi="Times New Roman" w:cs="Times New Roman"/>
          <w:sz w:val="24"/>
          <w:szCs w:val="24"/>
        </w:rPr>
        <w:t xml:space="preserve">           (Ф.И.О.)</w:t>
      </w:r>
      <w:r w:rsidRPr="00F001B2">
        <w:rPr>
          <w:rFonts w:ascii="Times New Roman" w:eastAsia="Calibri" w:hAnsi="Times New Roman" w:cs="Times New Roman"/>
          <w:sz w:val="24"/>
          <w:szCs w:val="24"/>
        </w:rPr>
        <w:tab/>
      </w:r>
      <w:r w:rsidRPr="00F001B2">
        <w:rPr>
          <w:rFonts w:ascii="Times New Roman" w:eastAsia="Calibri" w:hAnsi="Times New Roman" w:cs="Times New Roman"/>
          <w:sz w:val="24"/>
          <w:szCs w:val="24"/>
        </w:rPr>
        <w:tab/>
      </w:r>
      <w:r w:rsidRPr="00F001B2">
        <w:rPr>
          <w:rFonts w:ascii="Times New Roman" w:eastAsia="Calibri" w:hAnsi="Times New Roman" w:cs="Times New Roman"/>
          <w:sz w:val="24"/>
          <w:szCs w:val="24"/>
        </w:rPr>
        <w:tab/>
      </w:r>
      <w:r w:rsidRPr="00F001B2">
        <w:rPr>
          <w:rFonts w:ascii="Times New Roman" w:eastAsia="Calibri" w:hAnsi="Times New Roman" w:cs="Times New Roman"/>
          <w:sz w:val="24"/>
          <w:szCs w:val="24"/>
        </w:rPr>
        <w:tab/>
        <w:t>(подпись)</w:t>
      </w:r>
    </w:p>
    <w:p w14:paraId="73925A59" w14:textId="3F13F89D" w:rsidR="005C0246" w:rsidRPr="001A70C0" w:rsidRDefault="00F001B2" w:rsidP="001A70C0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F001B2">
        <w:rPr>
          <w:rFonts w:ascii="Times New Roman" w:eastAsia="Calibri" w:hAnsi="Times New Roman" w:cs="Times New Roman"/>
          <w:sz w:val="28"/>
          <w:szCs w:val="28"/>
        </w:rPr>
        <w:t>Дата «09» ноября 2024 г.</w:t>
      </w:r>
    </w:p>
    <w:sectPr w:rsidR="005C0246" w:rsidRPr="001A70C0" w:rsidSect="003B37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5F11"/>
    <w:rsid w:val="00065E16"/>
    <w:rsid w:val="000D38F6"/>
    <w:rsid w:val="000E2118"/>
    <w:rsid w:val="001552EC"/>
    <w:rsid w:val="00194B94"/>
    <w:rsid w:val="001A70C0"/>
    <w:rsid w:val="001C4F8B"/>
    <w:rsid w:val="00231B49"/>
    <w:rsid w:val="0023550C"/>
    <w:rsid w:val="002628AF"/>
    <w:rsid w:val="00274F48"/>
    <w:rsid w:val="00276F5A"/>
    <w:rsid w:val="002B0ED4"/>
    <w:rsid w:val="002B3141"/>
    <w:rsid w:val="00312163"/>
    <w:rsid w:val="003352CD"/>
    <w:rsid w:val="003B37BA"/>
    <w:rsid w:val="003C0E31"/>
    <w:rsid w:val="003F0C98"/>
    <w:rsid w:val="00431DDA"/>
    <w:rsid w:val="004375C9"/>
    <w:rsid w:val="004465BA"/>
    <w:rsid w:val="00461EEA"/>
    <w:rsid w:val="004B37FB"/>
    <w:rsid w:val="004B4A20"/>
    <w:rsid w:val="004D5BA9"/>
    <w:rsid w:val="005033C7"/>
    <w:rsid w:val="0052621F"/>
    <w:rsid w:val="00532292"/>
    <w:rsid w:val="00533694"/>
    <w:rsid w:val="00553042"/>
    <w:rsid w:val="005C0246"/>
    <w:rsid w:val="005C0AE6"/>
    <w:rsid w:val="005C40AA"/>
    <w:rsid w:val="006D7A32"/>
    <w:rsid w:val="006E6E7C"/>
    <w:rsid w:val="006F5610"/>
    <w:rsid w:val="0070707A"/>
    <w:rsid w:val="0072269D"/>
    <w:rsid w:val="007625CD"/>
    <w:rsid w:val="007B269F"/>
    <w:rsid w:val="007D787F"/>
    <w:rsid w:val="007E0E21"/>
    <w:rsid w:val="00820030"/>
    <w:rsid w:val="008407BE"/>
    <w:rsid w:val="00855047"/>
    <w:rsid w:val="009120B0"/>
    <w:rsid w:val="00994F93"/>
    <w:rsid w:val="009A2E07"/>
    <w:rsid w:val="009D6BE9"/>
    <w:rsid w:val="009E3DFD"/>
    <w:rsid w:val="00A13233"/>
    <w:rsid w:val="00A2418F"/>
    <w:rsid w:val="00A27AB5"/>
    <w:rsid w:val="00A55F11"/>
    <w:rsid w:val="00AB2D8C"/>
    <w:rsid w:val="00AB76BC"/>
    <w:rsid w:val="00AF374A"/>
    <w:rsid w:val="00B26149"/>
    <w:rsid w:val="00BF2E11"/>
    <w:rsid w:val="00C02CBF"/>
    <w:rsid w:val="00C52129"/>
    <w:rsid w:val="00C810B9"/>
    <w:rsid w:val="00D03D43"/>
    <w:rsid w:val="00D56D43"/>
    <w:rsid w:val="00D82407"/>
    <w:rsid w:val="00DE3E47"/>
    <w:rsid w:val="00DE7306"/>
    <w:rsid w:val="00E0304B"/>
    <w:rsid w:val="00E27FDE"/>
    <w:rsid w:val="00E47FF9"/>
    <w:rsid w:val="00EB19CE"/>
    <w:rsid w:val="00EB3F06"/>
    <w:rsid w:val="00EC376C"/>
    <w:rsid w:val="00F001B2"/>
    <w:rsid w:val="00F0286C"/>
    <w:rsid w:val="00F044A8"/>
    <w:rsid w:val="00F46B2A"/>
    <w:rsid w:val="00F53036"/>
    <w:rsid w:val="00FC3928"/>
    <w:rsid w:val="00FC4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43CB245"/>
  <w15:chartTrackingRefBased/>
  <w15:docId w15:val="{7B6ACA14-9764-4C5E-A002-59D9E1C0AA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261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2614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2614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ГОСТ"/>
    <w:basedOn w:val="a"/>
    <w:link w:val="a4"/>
    <w:qFormat/>
    <w:rsid w:val="0053229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5">
    <w:name w:val="Normal (Web)"/>
    <w:basedOn w:val="a"/>
    <w:uiPriority w:val="99"/>
    <w:unhideWhenUsed/>
    <w:rsid w:val="00AF37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ГОСТ Знак"/>
    <w:basedOn w:val="a0"/>
    <w:link w:val="a3"/>
    <w:rsid w:val="00532292"/>
    <w:rPr>
      <w:rFonts w:ascii="Times New Roman" w:hAnsi="Times New Roman"/>
      <w:sz w:val="28"/>
    </w:rPr>
  </w:style>
  <w:style w:type="paragraph" w:customStyle="1" w:styleId="a6">
    <w:name w:val="Заголовки"/>
    <w:basedOn w:val="a3"/>
    <w:link w:val="a7"/>
    <w:qFormat/>
    <w:rsid w:val="008407BE"/>
    <w:pPr>
      <w:spacing w:after="360"/>
      <w:ind w:firstLine="0"/>
      <w:jc w:val="center"/>
    </w:pPr>
  </w:style>
  <w:style w:type="character" w:customStyle="1" w:styleId="a7">
    <w:name w:val="Заголовки Знак"/>
    <w:basedOn w:val="a4"/>
    <w:link w:val="a6"/>
    <w:rsid w:val="008407BE"/>
    <w:rPr>
      <w:rFonts w:ascii="Times New Roman" w:hAnsi="Times New Roman"/>
      <w:sz w:val="28"/>
    </w:rPr>
  </w:style>
  <w:style w:type="character" w:customStyle="1" w:styleId="apple-tab-span">
    <w:name w:val="apple-tab-span"/>
    <w:basedOn w:val="a0"/>
    <w:rsid w:val="00532292"/>
  </w:style>
  <w:style w:type="paragraph" w:styleId="a8">
    <w:name w:val="List Paragraph"/>
    <w:basedOn w:val="a"/>
    <w:link w:val="a9"/>
    <w:uiPriority w:val="34"/>
    <w:qFormat/>
    <w:rsid w:val="00532292"/>
    <w:pPr>
      <w:ind w:left="720"/>
      <w:contextualSpacing/>
    </w:pPr>
  </w:style>
  <w:style w:type="paragraph" w:customStyle="1" w:styleId="aa">
    <w:name w:val="гост"/>
    <w:basedOn w:val="a8"/>
    <w:link w:val="ab"/>
    <w:qFormat/>
    <w:rsid w:val="00532292"/>
    <w:pPr>
      <w:spacing w:after="0" w:line="360" w:lineRule="auto"/>
      <w:ind w:left="0" w:firstLine="709"/>
      <w:contextualSpacing w:val="0"/>
      <w:jc w:val="both"/>
    </w:pPr>
    <w:rPr>
      <w:rFonts w:ascii="Times New Roman" w:hAnsi="Times New Roman"/>
      <w:sz w:val="28"/>
      <w:lang w:val="en-US"/>
    </w:rPr>
  </w:style>
  <w:style w:type="table" w:styleId="ac">
    <w:name w:val="Table Grid"/>
    <w:basedOn w:val="a1"/>
    <w:uiPriority w:val="39"/>
    <w:rsid w:val="005322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basedOn w:val="a0"/>
    <w:link w:val="a8"/>
    <w:uiPriority w:val="34"/>
    <w:rsid w:val="00532292"/>
  </w:style>
  <w:style w:type="character" w:customStyle="1" w:styleId="ab">
    <w:name w:val="гост Знак"/>
    <w:basedOn w:val="a9"/>
    <w:link w:val="aa"/>
    <w:rsid w:val="00532292"/>
    <w:rPr>
      <w:rFonts w:ascii="Times New Roman" w:hAnsi="Times New Roman"/>
      <w:sz w:val="28"/>
      <w:lang w:val="en-US"/>
    </w:rPr>
  </w:style>
  <w:style w:type="paragraph" w:customStyle="1" w:styleId="ad">
    <w:name w:val="Рисунок"/>
    <w:basedOn w:val="ae"/>
    <w:link w:val="af"/>
    <w:qFormat/>
    <w:rsid w:val="00532292"/>
    <w:pPr>
      <w:spacing w:after="360" w:line="360" w:lineRule="auto"/>
      <w:jc w:val="center"/>
    </w:pPr>
    <w:rPr>
      <w:rFonts w:ascii="Times New Roman" w:hAnsi="Times New Roman"/>
      <w:i w:val="0"/>
      <w:color w:val="0D0D0D" w:themeColor="text1" w:themeTint="F2"/>
      <w:sz w:val="28"/>
    </w:rPr>
  </w:style>
  <w:style w:type="character" w:customStyle="1" w:styleId="af">
    <w:name w:val="Рисунок Знак"/>
    <w:basedOn w:val="a0"/>
    <w:link w:val="ad"/>
    <w:rsid w:val="00532292"/>
    <w:rPr>
      <w:rFonts w:ascii="Times New Roman" w:hAnsi="Times New Roman"/>
      <w:iCs/>
      <w:color w:val="0D0D0D" w:themeColor="text1" w:themeTint="F2"/>
      <w:sz w:val="28"/>
      <w:szCs w:val="18"/>
    </w:rPr>
  </w:style>
  <w:style w:type="paragraph" w:styleId="ae">
    <w:name w:val="caption"/>
    <w:basedOn w:val="a"/>
    <w:next w:val="a"/>
    <w:uiPriority w:val="35"/>
    <w:unhideWhenUsed/>
    <w:qFormat/>
    <w:rsid w:val="0053229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B2614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2614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B2614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f0">
    <w:name w:val="Hyperlink"/>
    <w:basedOn w:val="a0"/>
    <w:uiPriority w:val="99"/>
    <w:unhideWhenUsed/>
    <w:rsid w:val="00B26149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B2614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659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package" Target="embeddings/_________Microsoft_Visio3.vsdx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8.png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emf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emf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package" Target="embeddings/_________Microsoft_Visio.vsdx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AED84-4B69-41FB-8CE6-57FC4DC4A0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53</Pages>
  <Words>4104</Words>
  <Characters>23399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7-17</dc:creator>
  <cp:keywords/>
  <dc:description/>
  <cp:lastModifiedBy>429197-17</cp:lastModifiedBy>
  <cp:revision>74</cp:revision>
  <dcterms:created xsi:type="dcterms:W3CDTF">2024-11-07T09:37:00Z</dcterms:created>
  <dcterms:modified xsi:type="dcterms:W3CDTF">2024-11-08T10:15:00Z</dcterms:modified>
</cp:coreProperties>
</file>